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F2F82" w:rsidRPr="00D64B76" w:rsidRDefault="00EF48C1" w:rsidP="00D64B76">
      <w:pPr>
        <w:pStyle w:val="1"/>
        <w:spacing w:after="312"/>
      </w:pPr>
      <w:r>
        <w:rPr>
          <w:rFonts w:hint="eastAsia"/>
        </w:rPr>
        <w:t>云平台</w:t>
      </w:r>
      <w:r w:rsidR="00025421">
        <w:t>-</w:t>
      </w:r>
      <w:r>
        <w:rPr>
          <w:rFonts w:hint="eastAsia"/>
        </w:rPr>
        <w:t>业务</w:t>
      </w:r>
      <w:r>
        <w:t>集成</w:t>
      </w:r>
      <w:r w:rsidR="00FE1895">
        <w:rPr>
          <w:rFonts w:hint="eastAsia"/>
        </w:rPr>
        <w:t>概要</w:t>
      </w:r>
      <w:r w:rsidR="00FE1895">
        <w:t>设计</w:t>
      </w:r>
    </w:p>
    <w:p w:rsidR="00BF08AD" w:rsidRPr="00311DDC" w:rsidRDefault="00BF08AD" w:rsidP="00311DDC">
      <w:pPr>
        <w:pStyle w:val="2"/>
        <w:spacing w:after="312"/>
      </w:pPr>
      <w:r w:rsidRPr="00311DDC">
        <w:rPr>
          <w:rFonts w:hint="eastAsia"/>
        </w:rPr>
        <w:t>第一章 引言</w:t>
      </w:r>
    </w:p>
    <w:p w:rsidR="00BB4F03" w:rsidRDefault="00005243" w:rsidP="00F61FBF">
      <w:pPr>
        <w:pStyle w:val="3"/>
      </w:pPr>
      <w:r w:rsidRPr="00F61FBF">
        <w:rPr>
          <w:rFonts w:hint="eastAsia"/>
        </w:rPr>
        <w:t>1.1</w:t>
      </w:r>
      <w:r w:rsidR="001C19D3">
        <w:t xml:space="preserve"> </w:t>
      </w:r>
      <w:r w:rsidR="001C19D3">
        <w:rPr>
          <w:rFonts w:hint="eastAsia"/>
        </w:rPr>
        <w:t>项目</w:t>
      </w:r>
      <w:r w:rsidR="001C19D3" w:rsidRPr="0042788A">
        <w:rPr>
          <w:rFonts w:hint="eastAsia"/>
        </w:rPr>
        <w:t>背景</w:t>
      </w:r>
    </w:p>
    <w:p w:rsidR="001662C7" w:rsidRPr="001662C7" w:rsidRDefault="00857729" w:rsidP="001662C7">
      <w:pPr>
        <w:ind w:firstLine="480"/>
      </w:pPr>
      <w:r>
        <w:rPr>
          <w:rFonts w:hint="eastAsia"/>
        </w:rPr>
        <w:t>在</w:t>
      </w:r>
      <w:r w:rsidR="00E970E9">
        <w:t>公司</w:t>
      </w:r>
      <w:r w:rsidR="00E970E9">
        <w:rPr>
          <w:rFonts w:hint="eastAsia"/>
        </w:rPr>
        <w:t>产品</w:t>
      </w:r>
      <w:r w:rsidR="0076265A">
        <w:rPr>
          <w:rFonts w:hint="eastAsia"/>
        </w:rPr>
        <w:t>的</w:t>
      </w:r>
      <w:r w:rsidR="00E970E9">
        <w:t>功能</w:t>
      </w:r>
      <w:r w:rsidR="00D7364D">
        <w:rPr>
          <w:rFonts w:hint="eastAsia"/>
        </w:rPr>
        <w:t>开发</w:t>
      </w:r>
      <w:r>
        <w:t>过程中</w:t>
      </w:r>
      <w:r w:rsidR="00F144BB">
        <w:rPr>
          <w:rFonts w:hint="eastAsia"/>
        </w:rPr>
        <w:t>，</w:t>
      </w:r>
      <w:r w:rsidR="00E970E9">
        <w:rPr>
          <w:rFonts w:hint="eastAsia"/>
        </w:rPr>
        <w:t>许多</w:t>
      </w:r>
      <w:r w:rsidR="009E1C22">
        <w:rPr>
          <w:rFonts w:hint="eastAsia"/>
        </w:rPr>
        <w:t>功能</w:t>
      </w:r>
      <w:r w:rsidR="009E1C22">
        <w:t>需要</w:t>
      </w:r>
      <w:r w:rsidR="00E736BA">
        <w:rPr>
          <w:rFonts w:hint="eastAsia"/>
        </w:rPr>
        <w:t>调用</w:t>
      </w:r>
      <w:r w:rsidR="00E736BA">
        <w:t>第三方</w:t>
      </w:r>
      <w:r w:rsidR="005A6038">
        <w:rPr>
          <w:rFonts w:hint="eastAsia"/>
        </w:rPr>
        <w:t>服务</w:t>
      </w:r>
      <w:r w:rsidR="0076265A">
        <w:t>。</w:t>
      </w:r>
      <w:r w:rsidR="008523E5">
        <w:rPr>
          <w:rFonts w:hint="eastAsia"/>
        </w:rPr>
        <w:t>如</w:t>
      </w:r>
      <w:r w:rsidR="008523E5">
        <w:t>人脸识别</w:t>
      </w:r>
      <w:r w:rsidR="001946D6">
        <w:rPr>
          <w:rFonts w:hint="eastAsia"/>
        </w:rPr>
        <w:t>功能</w:t>
      </w:r>
      <w:r w:rsidR="00251DDC">
        <w:rPr>
          <w:rFonts w:hint="eastAsia"/>
        </w:rPr>
        <w:t>中</w:t>
      </w:r>
      <w:r w:rsidR="005C29DB">
        <w:t>需要</w:t>
      </w:r>
      <w:r w:rsidR="00C65C0D">
        <w:rPr>
          <w:rFonts w:hint="eastAsia"/>
        </w:rPr>
        <w:t>使用</w:t>
      </w:r>
      <w:r w:rsidR="005C29DB">
        <w:t>在线翻译</w:t>
      </w:r>
      <w:r w:rsidR="004447B6">
        <w:rPr>
          <w:rFonts w:hint="eastAsia"/>
        </w:rPr>
        <w:t>服务</w:t>
      </w:r>
      <w:r w:rsidR="005C29DB">
        <w:rPr>
          <w:rFonts w:hint="eastAsia"/>
        </w:rPr>
        <w:t>，</w:t>
      </w:r>
      <w:r w:rsidR="00E736BA">
        <w:rPr>
          <w:rFonts w:hint="eastAsia"/>
        </w:rPr>
        <w:t>云</w:t>
      </w:r>
      <w:r w:rsidR="00E736BA">
        <w:t>相册</w:t>
      </w:r>
      <w:r w:rsidR="00B5055E">
        <w:rPr>
          <w:rFonts w:hint="eastAsia"/>
        </w:rPr>
        <w:t>功能</w:t>
      </w:r>
      <w:r w:rsidR="00A472BF">
        <w:rPr>
          <w:rFonts w:hint="eastAsia"/>
        </w:rPr>
        <w:t>中</w:t>
      </w:r>
      <w:r w:rsidR="00E736BA">
        <w:t>需要</w:t>
      </w:r>
      <w:r w:rsidR="00923EFF">
        <w:rPr>
          <w:rFonts w:hint="eastAsia"/>
        </w:rPr>
        <w:t>使用</w:t>
      </w:r>
      <w:r w:rsidR="00BC0041">
        <w:rPr>
          <w:rFonts w:hint="eastAsia"/>
        </w:rPr>
        <w:t>图片</w:t>
      </w:r>
      <w:r w:rsidR="00BC0041">
        <w:t>鉴黄</w:t>
      </w:r>
      <w:r w:rsidR="0019587B">
        <w:rPr>
          <w:rFonts w:hint="eastAsia"/>
        </w:rPr>
        <w:t>服务</w:t>
      </w:r>
      <w:r w:rsidR="00BC0041">
        <w:t>等。</w:t>
      </w:r>
      <w:r w:rsidR="004E0E0D">
        <w:rPr>
          <w:rFonts w:hint="eastAsia"/>
        </w:rPr>
        <w:t>综合</w:t>
      </w:r>
      <w:r w:rsidR="004E0E0D">
        <w:t>各个</w:t>
      </w:r>
      <w:r w:rsidR="004E0E0D">
        <w:rPr>
          <w:rFonts w:hint="eastAsia"/>
        </w:rPr>
        <w:t>产品组</w:t>
      </w:r>
      <w:r w:rsidR="004E0E0D">
        <w:t>的需求，由公共数据平台</w:t>
      </w:r>
      <w:r w:rsidR="00C45489">
        <w:t>负责开发，</w:t>
      </w:r>
      <w:r w:rsidR="00A37C21">
        <w:rPr>
          <w:rFonts w:hint="eastAsia"/>
        </w:rPr>
        <w:t>通过</w:t>
      </w:r>
      <w:r w:rsidR="00211D02">
        <w:rPr>
          <w:rFonts w:hint="eastAsia"/>
        </w:rPr>
        <w:t>将</w:t>
      </w:r>
      <w:r w:rsidR="002A0E69">
        <w:t>第三方外部</w:t>
      </w:r>
      <w:r w:rsidR="002A0E69">
        <w:rPr>
          <w:rFonts w:hint="eastAsia"/>
        </w:rPr>
        <w:t>服务</w:t>
      </w:r>
      <w:r w:rsidR="00211D02">
        <w:rPr>
          <w:rFonts w:hint="eastAsia"/>
        </w:rPr>
        <w:t>集成</w:t>
      </w:r>
      <w:r w:rsidR="007A1DCF">
        <w:t>为内部</w:t>
      </w:r>
      <w:r w:rsidR="007A1DCF">
        <w:rPr>
          <w:rFonts w:hint="eastAsia"/>
        </w:rPr>
        <w:t>业务</w:t>
      </w:r>
      <w:r w:rsidR="00211D02">
        <w:t>，</w:t>
      </w:r>
      <w:r w:rsidR="00A37C21">
        <w:t>最终</w:t>
      </w:r>
      <w:r w:rsidR="005D2876">
        <w:rPr>
          <w:rFonts w:hint="eastAsia"/>
        </w:rPr>
        <w:t>为公司</w:t>
      </w:r>
      <w:r w:rsidR="00A37C21">
        <w:t>项目组提供统一、稳定</w:t>
      </w:r>
      <w:r w:rsidR="00A37C21">
        <w:rPr>
          <w:rFonts w:hint="eastAsia"/>
        </w:rPr>
        <w:t>的</w:t>
      </w:r>
      <w:r w:rsidR="0049302E">
        <w:rPr>
          <w:rFonts w:hint="eastAsia"/>
        </w:rPr>
        <w:t>服务</w:t>
      </w:r>
      <w:r w:rsidR="0049302E">
        <w:t>接口</w:t>
      </w:r>
      <w:r w:rsidR="00A37C21">
        <w:rPr>
          <w:rFonts w:hint="eastAsia"/>
        </w:rPr>
        <w:t>。</w:t>
      </w:r>
    </w:p>
    <w:p w:rsidR="005A5218" w:rsidRPr="00572C76" w:rsidRDefault="005A5218" w:rsidP="005A5218">
      <w:pPr>
        <w:ind w:firstLineChars="0" w:firstLine="0"/>
      </w:pPr>
    </w:p>
    <w:p w:rsidR="00E1363D" w:rsidRDefault="00307D8F" w:rsidP="00FD2E64">
      <w:pPr>
        <w:pStyle w:val="3"/>
      </w:pPr>
      <w:r w:rsidRPr="0042788A">
        <w:t xml:space="preserve">1.2 </w:t>
      </w:r>
      <w:r w:rsidR="001C19D3" w:rsidRPr="00F61FBF">
        <w:rPr>
          <w:rFonts w:hint="eastAsia"/>
        </w:rPr>
        <w:t>编写目的</w:t>
      </w:r>
    </w:p>
    <w:p w:rsidR="00FD2E64" w:rsidRPr="00FD2E64" w:rsidRDefault="00262B44" w:rsidP="00FD2E64">
      <w:pPr>
        <w:ind w:firstLine="480"/>
      </w:pPr>
      <w:r>
        <w:t>业务</w:t>
      </w:r>
      <w:r>
        <w:rPr>
          <w:rFonts w:hint="eastAsia"/>
        </w:rPr>
        <w:t>集成</w:t>
      </w:r>
      <w:r w:rsidR="00257447">
        <w:rPr>
          <w:rFonts w:hint="eastAsia"/>
        </w:rPr>
        <w:t>即</w:t>
      </w:r>
      <w:r w:rsidR="000A27A1">
        <w:t>集成第三方服务为内部</w:t>
      </w:r>
      <w:r w:rsidR="000A27A1">
        <w:rPr>
          <w:rFonts w:hint="eastAsia"/>
        </w:rPr>
        <w:t>业务</w:t>
      </w:r>
      <w:r w:rsidR="00C64B7E">
        <w:rPr>
          <w:rFonts w:hint="eastAsia"/>
        </w:rPr>
        <w:t>。</w:t>
      </w:r>
      <w:r w:rsidR="00002998">
        <w:rPr>
          <w:rFonts w:hint="eastAsia"/>
        </w:rPr>
        <w:t>该项目</w:t>
      </w:r>
      <w:r w:rsidR="00002998">
        <w:t>的</w:t>
      </w:r>
      <w:r>
        <w:t>设计重点在于</w:t>
      </w:r>
      <w:r w:rsidR="00EE1BE5">
        <w:rPr>
          <w:rFonts w:hint="eastAsia"/>
        </w:rPr>
        <w:t>：</w:t>
      </w:r>
      <w:r w:rsidR="00410E0E">
        <w:rPr>
          <w:rFonts w:hint="eastAsia"/>
        </w:rPr>
        <w:t>动态</w:t>
      </w:r>
      <w:r w:rsidR="00410E0E">
        <w:t>配置接口参数</w:t>
      </w:r>
      <w:r w:rsidR="00410E0E">
        <w:rPr>
          <w:rFonts w:hint="eastAsia"/>
        </w:rPr>
        <w:t>、</w:t>
      </w:r>
      <w:r w:rsidR="00EE1BE5">
        <w:rPr>
          <w:rFonts w:hint="eastAsia"/>
        </w:rPr>
        <w:t>动态</w:t>
      </w:r>
      <w:r w:rsidR="00EE1BE5">
        <w:t>切换</w:t>
      </w:r>
      <w:r w:rsidR="00EE1BE5">
        <w:rPr>
          <w:rFonts w:hint="eastAsia"/>
        </w:rPr>
        <w:t>服务</w:t>
      </w:r>
      <w:r w:rsidR="00EE1BE5">
        <w:t>提供方</w:t>
      </w:r>
      <w:r w:rsidR="00872C54">
        <w:t>、</w:t>
      </w:r>
      <w:r w:rsidR="00872C54">
        <w:rPr>
          <w:rFonts w:hint="eastAsia"/>
        </w:rPr>
        <w:t>统一</w:t>
      </w:r>
      <w:r w:rsidR="00872C54">
        <w:t>接口参数格式及返回值</w:t>
      </w:r>
      <w:r w:rsidR="00EE1BE5">
        <w:t>。</w:t>
      </w:r>
      <w:r w:rsidR="00AA5BD4">
        <w:rPr>
          <w:rFonts w:hint="eastAsia"/>
        </w:rPr>
        <w:t>本</w:t>
      </w:r>
      <w:r w:rsidR="00AA5BD4">
        <w:t>文档</w:t>
      </w:r>
      <w:r w:rsidR="00593947">
        <w:rPr>
          <w:rFonts w:hint="eastAsia"/>
        </w:rPr>
        <w:t>将围绕</w:t>
      </w:r>
      <w:r w:rsidR="00593947">
        <w:t>以上三点作概要阐述，</w:t>
      </w:r>
      <w:r w:rsidR="00593947">
        <w:rPr>
          <w:rFonts w:hint="eastAsia"/>
        </w:rPr>
        <w:t>旨在</w:t>
      </w:r>
      <w:r w:rsidR="00593947">
        <w:t>梳理</w:t>
      </w:r>
      <w:r w:rsidR="00DC7017">
        <w:rPr>
          <w:rFonts w:hint="eastAsia"/>
        </w:rPr>
        <w:t>流程逻辑，</w:t>
      </w:r>
      <w:r w:rsidR="00EA74F3">
        <w:rPr>
          <w:rFonts w:hint="eastAsia"/>
        </w:rPr>
        <w:t>展</w:t>
      </w:r>
      <w:r w:rsidR="00593947">
        <w:rPr>
          <w:rFonts w:hint="eastAsia"/>
        </w:rPr>
        <w:t>现</w:t>
      </w:r>
      <w:r w:rsidR="00593947">
        <w:t>设计思路</w:t>
      </w:r>
      <w:r w:rsidR="00DC7017">
        <w:rPr>
          <w:rFonts w:hint="eastAsia"/>
        </w:rPr>
        <w:t>，</w:t>
      </w:r>
      <w:r w:rsidR="00593947">
        <w:t>以供</w:t>
      </w:r>
      <w:r w:rsidR="009762EA">
        <w:rPr>
          <w:rFonts w:hint="eastAsia"/>
        </w:rPr>
        <w:t>大家</w:t>
      </w:r>
      <w:r w:rsidR="00DC7017">
        <w:rPr>
          <w:rFonts w:hint="eastAsia"/>
        </w:rPr>
        <w:t>观阅</w:t>
      </w:r>
      <w:r w:rsidR="00DC7017">
        <w:t>及</w:t>
      </w:r>
      <w:r w:rsidR="000F1F7F">
        <w:t>指正</w:t>
      </w:r>
      <w:r w:rsidR="009762EA">
        <w:t>。</w:t>
      </w:r>
    </w:p>
    <w:p w:rsidR="00120A75" w:rsidRDefault="00120A75" w:rsidP="00710A81">
      <w:pPr>
        <w:ind w:firstLineChars="0" w:firstLine="0"/>
      </w:pPr>
    </w:p>
    <w:p w:rsidR="00F860AE" w:rsidRDefault="00F860AE" w:rsidP="00710A81">
      <w:pPr>
        <w:ind w:firstLineChars="0" w:firstLine="0"/>
      </w:pPr>
    </w:p>
    <w:p w:rsidR="00F860AE" w:rsidRPr="00DC7017" w:rsidRDefault="00F860AE" w:rsidP="00710A81">
      <w:pPr>
        <w:ind w:firstLineChars="0" w:firstLine="0"/>
      </w:pPr>
    </w:p>
    <w:p w:rsidR="00120A75" w:rsidRDefault="00120A75" w:rsidP="00710A81">
      <w:pPr>
        <w:ind w:firstLineChars="0" w:firstLine="0"/>
      </w:pPr>
    </w:p>
    <w:p w:rsidR="00670E8C" w:rsidRDefault="00670E8C" w:rsidP="00710A81">
      <w:pPr>
        <w:ind w:firstLineChars="0" w:firstLine="0"/>
      </w:pPr>
    </w:p>
    <w:p w:rsidR="00710A81" w:rsidRDefault="00710A81" w:rsidP="00710A81">
      <w:pPr>
        <w:pStyle w:val="2"/>
        <w:spacing w:after="312"/>
      </w:pPr>
      <w:r>
        <w:rPr>
          <w:rFonts w:hint="eastAsia"/>
        </w:rPr>
        <w:t>第二章 总体</w:t>
      </w:r>
      <w:r>
        <w:t>设计</w:t>
      </w:r>
    </w:p>
    <w:p w:rsidR="00B073A6" w:rsidRDefault="00B504FB" w:rsidP="002F77A5">
      <w:pPr>
        <w:pStyle w:val="3"/>
      </w:pPr>
      <w:r>
        <w:rPr>
          <w:rFonts w:hint="eastAsia"/>
        </w:rPr>
        <w:t>2</w:t>
      </w:r>
      <w:r w:rsidR="00D46868">
        <w:rPr>
          <w:rFonts w:hint="eastAsia"/>
        </w:rPr>
        <w:t xml:space="preserve">.1 </w:t>
      </w:r>
      <w:r w:rsidR="0057697E">
        <w:rPr>
          <w:rFonts w:hint="eastAsia"/>
        </w:rPr>
        <w:t>需求概述</w:t>
      </w:r>
    </w:p>
    <w:p w:rsidR="003F390F" w:rsidRDefault="003F390F" w:rsidP="003F390F">
      <w:pPr>
        <w:pStyle w:val="4"/>
        <w:numPr>
          <w:ilvl w:val="0"/>
          <w:numId w:val="19"/>
        </w:numPr>
      </w:pPr>
      <w:r>
        <w:rPr>
          <w:rFonts w:hint="eastAsia"/>
        </w:rPr>
        <w:t>灵活性</w:t>
      </w:r>
    </w:p>
    <w:p w:rsidR="003F390F" w:rsidRDefault="003F390F" w:rsidP="003F390F">
      <w:pPr>
        <w:ind w:firstLine="480"/>
      </w:pPr>
      <w:r>
        <w:rPr>
          <w:rFonts w:hint="eastAsia"/>
        </w:rPr>
        <w:t>接口</w:t>
      </w:r>
      <w:r>
        <w:t>参数</w:t>
      </w:r>
      <w:r>
        <w:rPr>
          <w:rFonts w:hint="eastAsia"/>
        </w:rPr>
        <w:t>可以</w:t>
      </w:r>
      <w:r>
        <w:t>分为两类：</w:t>
      </w:r>
      <w:r>
        <w:rPr>
          <w:rFonts w:hint="eastAsia"/>
        </w:rPr>
        <w:t>提供方</w:t>
      </w:r>
      <w:r>
        <w:t>参数、</w:t>
      </w:r>
      <w:r>
        <w:rPr>
          <w:rFonts w:hint="eastAsia"/>
        </w:rPr>
        <w:t>业务</w:t>
      </w:r>
      <w:r>
        <w:t>参数</w:t>
      </w:r>
      <w:r>
        <w:rPr>
          <w:rFonts w:hint="eastAsia"/>
        </w:rPr>
        <w:t>。提供方</w:t>
      </w:r>
      <w:r>
        <w:t>参数</w:t>
      </w:r>
      <w:r>
        <w:rPr>
          <w:rFonts w:hint="eastAsia"/>
        </w:rPr>
        <w:t>是指提供</w:t>
      </w:r>
      <w:r>
        <w:t>服务</w:t>
      </w:r>
    </w:p>
    <w:p w:rsidR="003F390F" w:rsidRDefault="003F390F" w:rsidP="003F390F">
      <w:pPr>
        <w:ind w:firstLineChars="0" w:firstLine="0"/>
      </w:pPr>
      <w:r>
        <w:rPr>
          <w:rFonts w:hint="eastAsia"/>
        </w:rPr>
        <w:t>的</w:t>
      </w:r>
      <w:r>
        <w:t>第三</w:t>
      </w:r>
      <w:r>
        <w:rPr>
          <w:rFonts w:hint="eastAsia"/>
        </w:rPr>
        <w:t>方</w:t>
      </w:r>
      <w:r>
        <w:t>特有的参数</w:t>
      </w:r>
      <w:r>
        <w:rPr>
          <w:rFonts w:hint="eastAsia"/>
        </w:rPr>
        <w:t>如：</w:t>
      </w:r>
      <w:r>
        <w:t>易源</w:t>
      </w:r>
      <w:r>
        <w:rPr>
          <w:rFonts w:hint="eastAsia"/>
        </w:rPr>
        <w:t>应用</w:t>
      </w:r>
      <w:r>
        <w:t>ID</w:t>
      </w:r>
      <w:r>
        <w:rPr>
          <w:rFonts w:hint="eastAsia"/>
        </w:rPr>
        <w:t>，</w:t>
      </w:r>
      <w:r>
        <w:t>或</w:t>
      </w:r>
      <w:r>
        <w:rPr>
          <w:rFonts w:hint="eastAsia"/>
        </w:rPr>
        <w:t>某些基本</w:t>
      </w:r>
      <w:r>
        <w:t>固定的参数如</w:t>
      </w:r>
      <w:r>
        <w:rPr>
          <w:rFonts w:hint="eastAsia"/>
        </w:rPr>
        <w:t>：</w:t>
      </w:r>
      <w:r>
        <w:rPr>
          <w:rFonts w:hint="eastAsia"/>
        </w:rPr>
        <w:t>URL</w:t>
      </w:r>
      <w:r>
        <w:rPr>
          <w:rFonts w:hint="eastAsia"/>
        </w:rPr>
        <w:t>地址。业务参数是指调用者可自定义</w:t>
      </w:r>
      <w:r>
        <w:t>参数值的查询参数</w:t>
      </w:r>
      <w:r>
        <w:rPr>
          <w:rFonts w:hint="eastAsia"/>
        </w:rPr>
        <w:t>，如：新闻</w:t>
      </w:r>
      <w:r>
        <w:t>关键字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。灵活性</w:t>
      </w:r>
      <w:r>
        <w:t>要求</w:t>
      </w:r>
      <w:r>
        <w:rPr>
          <w:rFonts w:hint="eastAsia"/>
        </w:rPr>
        <w:t>两类</w:t>
      </w:r>
      <w:r>
        <w:t>参数</w:t>
      </w:r>
      <w:r>
        <w:rPr>
          <w:rFonts w:hint="eastAsia"/>
        </w:rPr>
        <w:t>的</w:t>
      </w:r>
      <w:r>
        <w:t>值</w:t>
      </w:r>
      <w:r>
        <w:rPr>
          <w:rFonts w:hint="eastAsia"/>
        </w:rPr>
        <w:t>可以在</w:t>
      </w:r>
      <w:r>
        <w:t>后台</w:t>
      </w:r>
      <w:r>
        <w:rPr>
          <w:rFonts w:hint="eastAsia"/>
        </w:rPr>
        <w:t>动态</w:t>
      </w:r>
      <w:r>
        <w:t>配置</w:t>
      </w:r>
      <w:r>
        <w:rPr>
          <w:rFonts w:hint="eastAsia"/>
        </w:rPr>
        <w:t>，接口</w:t>
      </w:r>
      <w:r>
        <w:t>内部</w:t>
      </w:r>
      <w:r>
        <w:rPr>
          <w:rFonts w:hint="eastAsia"/>
        </w:rPr>
        <w:t>第三方服务</w:t>
      </w:r>
      <w:r>
        <w:t>的调用顺序也可以</w:t>
      </w:r>
      <w:r>
        <w:rPr>
          <w:rFonts w:hint="eastAsia"/>
        </w:rPr>
        <w:t>进行实时</w:t>
      </w:r>
      <w:r>
        <w:t>切换</w:t>
      </w:r>
      <w:r>
        <w:rPr>
          <w:rFonts w:hint="eastAsia"/>
        </w:rPr>
        <w:t>。</w:t>
      </w:r>
    </w:p>
    <w:p w:rsidR="003F390F" w:rsidRDefault="003F390F" w:rsidP="0044444B">
      <w:pPr>
        <w:ind w:firstLineChars="0" w:firstLine="0"/>
      </w:pPr>
    </w:p>
    <w:p w:rsidR="0044444B" w:rsidRPr="0024137F" w:rsidRDefault="0044444B" w:rsidP="0044444B">
      <w:pPr>
        <w:pStyle w:val="4"/>
        <w:numPr>
          <w:ilvl w:val="0"/>
          <w:numId w:val="19"/>
        </w:numPr>
      </w:pPr>
      <w:r>
        <w:rPr>
          <w:rFonts w:hint="eastAsia"/>
        </w:rPr>
        <w:lastRenderedPageBreak/>
        <w:t>可靠性</w:t>
      </w:r>
    </w:p>
    <w:p w:rsidR="0044444B" w:rsidRDefault="0044444B" w:rsidP="0044444B">
      <w:pPr>
        <w:ind w:firstLine="480"/>
      </w:pPr>
      <w:r w:rsidRPr="003F4C91">
        <w:rPr>
          <w:rFonts w:hint="eastAsia"/>
        </w:rPr>
        <w:t>同一个</w:t>
      </w:r>
      <w:r>
        <w:rPr>
          <w:rFonts w:hint="eastAsia"/>
        </w:rPr>
        <w:t>业务</w:t>
      </w:r>
      <w:r w:rsidRPr="003F4C91">
        <w:rPr>
          <w:rFonts w:hint="eastAsia"/>
        </w:rPr>
        <w:t>接口</w:t>
      </w:r>
      <w:r w:rsidRPr="003F4C91">
        <w:t>可以</w:t>
      </w:r>
      <w:r>
        <w:rPr>
          <w:rFonts w:hint="eastAsia"/>
        </w:rPr>
        <w:t>通过整合</w:t>
      </w:r>
      <w:r w:rsidRPr="003F4C91">
        <w:t>不同</w:t>
      </w:r>
      <w:r w:rsidRPr="003F4C91">
        <w:rPr>
          <w:rFonts w:hint="eastAsia"/>
        </w:rPr>
        <w:t>的</w:t>
      </w:r>
      <w:r w:rsidRPr="003F4C91">
        <w:t>第三方</w:t>
      </w:r>
      <w:r>
        <w:rPr>
          <w:rFonts w:hint="eastAsia"/>
        </w:rPr>
        <w:t>服务来</w:t>
      </w:r>
      <w:r>
        <w:t>实现</w:t>
      </w:r>
      <w:r w:rsidRPr="003F4C91">
        <w:rPr>
          <w:rFonts w:hint="eastAsia"/>
        </w:rPr>
        <w:t>，</w:t>
      </w:r>
      <w:r w:rsidRPr="003F4C91">
        <w:t>如</w:t>
      </w:r>
      <w:r w:rsidRPr="003F4C91">
        <w:rPr>
          <w:rFonts w:hint="eastAsia"/>
        </w:rPr>
        <w:t>在线</w:t>
      </w:r>
      <w:r>
        <w:t>翻译</w:t>
      </w:r>
      <w:r>
        <w:rPr>
          <w:rFonts w:hint="eastAsia"/>
        </w:rPr>
        <w:t>业务既</w:t>
      </w:r>
      <w:r w:rsidRPr="003F4C91">
        <w:t>可以</w:t>
      </w:r>
      <w:r>
        <w:rPr>
          <w:rFonts w:hint="eastAsia"/>
        </w:rPr>
        <w:t>使用有道翻译，</w:t>
      </w:r>
      <w:r>
        <w:t>也可以使用</w:t>
      </w:r>
      <w:r w:rsidRPr="003F4C91">
        <w:rPr>
          <w:rFonts w:hint="eastAsia"/>
        </w:rPr>
        <w:t>百度翻译或</w:t>
      </w:r>
      <w:r w:rsidRPr="003F4C91">
        <w:t>易源</w:t>
      </w:r>
      <w:r w:rsidRPr="003F4C91">
        <w:rPr>
          <w:rFonts w:hint="eastAsia"/>
        </w:rPr>
        <w:t>翻译</w:t>
      </w:r>
      <w:r>
        <w:rPr>
          <w:rFonts w:hint="eastAsia"/>
        </w:rPr>
        <w:t>来进行</w:t>
      </w:r>
      <w:r>
        <w:t>实现</w:t>
      </w:r>
      <w:r w:rsidRPr="003F4C91">
        <w:rPr>
          <w:rFonts w:hint="eastAsia"/>
        </w:rPr>
        <w:t>。</w:t>
      </w:r>
      <w:r>
        <w:t>当首选的第三方</w:t>
      </w:r>
      <w:r>
        <w:rPr>
          <w:rFonts w:hint="eastAsia"/>
        </w:rPr>
        <w:t>接口</w:t>
      </w:r>
      <w:r>
        <w:t>调用失败后，自动</w:t>
      </w:r>
      <w:r>
        <w:rPr>
          <w:rFonts w:hint="eastAsia"/>
        </w:rPr>
        <w:t>切换至优先级次之</w:t>
      </w:r>
      <w:r>
        <w:t>的接口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保证持续</w:t>
      </w:r>
      <w:r>
        <w:t>提供可靠的服务。</w:t>
      </w:r>
      <w:r>
        <w:rPr>
          <w:rFonts w:hint="eastAsia"/>
        </w:rPr>
        <w:t>当</w:t>
      </w:r>
      <w:r>
        <w:t>首选的第三方</w:t>
      </w:r>
      <w:r>
        <w:rPr>
          <w:rFonts w:hint="eastAsia"/>
        </w:rPr>
        <w:t>接口恢复</w:t>
      </w:r>
      <w:r>
        <w:t>正常后，</w:t>
      </w:r>
      <w:r>
        <w:rPr>
          <w:rFonts w:hint="eastAsia"/>
        </w:rPr>
        <w:t>服务</w:t>
      </w:r>
      <w:r>
        <w:t>接口需要</w:t>
      </w:r>
      <w:r>
        <w:rPr>
          <w:rFonts w:hint="eastAsia"/>
        </w:rPr>
        <w:t>及时切回</w:t>
      </w:r>
      <w:r>
        <w:t>，</w:t>
      </w:r>
      <w:r>
        <w:rPr>
          <w:rFonts w:hint="eastAsia"/>
        </w:rPr>
        <w:t>继续以优先级</w:t>
      </w:r>
      <w:r>
        <w:t>最高</w:t>
      </w:r>
      <w:r>
        <w:rPr>
          <w:rFonts w:hint="eastAsia"/>
        </w:rPr>
        <w:t>且</w:t>
      </w:r>
      <w:r>
        <w:t>可用</w:t>
      </w:r>
      <w:r>
        <w:rPr>
          <w:rFonts w:hint="eastAsia"/>
        </w:rPr>
        <w:t>的第三方接口作为</w:t>
      </w:r>
      <w:r>
        <w:t>数据源。</w:t>
      </w:r>
    </w:p>
    <w:p w:rsidR="0044444B" w:rsidRPr="0044444B" w:rsidRDefault="0044444B" w:rsidP="0044444B">
      <w:pPr>
        <w:ind w:firstLineChars="0" w:firstLine="0"/>
      </w:pPr>
    </w:p>
    <w:p w:rsidR="00D07E56" w:rsidRPr="00D07E56" w:rsidRDefault="002D24B6" w:rsidP="00D07E56">
      <w:pPr>
        <w:pStyle w:val="4"/>
        <w:numPr>
          <w:ilvl w:val="0"/>
          <w:numId w:val="19"/>
        </w:numPr>
      </w:pPr>
      <w:r>
        <w:rPr>
          <w:rFonts w:hint="eastAsia"/>
        </w:rPr>
        <w:t>有效性</w:t>
      </w:r>
    </w:p>
    <w:p w:rsidR="007057FF" w:rsidRDefault="00B16FEC" w:rsidP="00C03B46">
      <w:pPr>
        <w:ind w:firstLine="480"/>
      </w:pPr>
      <w:r>
        <w:rPr>
          <w:rFonts w:hint="eastAsia"/>
        </w:rPr>
        <w:t>业务</w:t>
      </w:r>
      <w:r w:rsidR="009122C2">
        <w:t>接口</w:t>
      </w:r>
      <w:r w:rsidR="00E146E5">
        <w:t>可以分为</w:t>
      </w:r>
      <w:r w:rsidR="00E146E5">
        <w:rPr>
          <w:rFonts w:hint="eastAsia"/>
        </w:rPr>
        <w:t>两类</w:t>
      </w:r>
      <w:r w:rsidR="00A66B59">
        <w:t>：</w:t>
      </w:r>
      <w:r w:rsidR="00A66B59">
        <w:rPr>
          <w:rFonts w:hint="eastAsia"/>
        </w:rPr>
        <w:t>即时</w:t>
      </w:r>
      <w:r w:rsidR="00A66B59">
        <w:t>更新</w:t>
      </w:r>
      <w:r w:rsidR="008B36BC">
        <w:rPr>
          <w:rFonts w:hint="eastAsia"/>
        </w:rPr>
        <w:t>类</w:t>
      </w:r>
      <w:r w:rsidR="00E146E5">
        <w:rPr>
          <w:rFonts w:hint="eastAsia"/>
        </w:rPr>
        <w:t>、</w:t>
      </w:r>
      <w:r w:rsidR="00E146E5">
        <w:t>延时</w:t>
      </w:r>
      <w:r w:rsidR="00A66B59">
        <w:rPr>
          <w:rFonts w:hint="eastAsia"/>
        </w:rPr>
        <w:t>更新</w:t>
      </w:r>
      <w:r w:rsidR="008B36BC">
        <w:rPr>
          <w:rFonts w:hint="eastAsia"/>
        </w:rPr>
        <w:t>类</w:t>
      </w:r>
      <w:r w:rsidR="00E146E5">
        <w:rPr>
          <w:rFonts w:hint="eastAsia"/>
        </w:rPr>
        <w:t>。</w:t>
      </w:r>
      <w:r w:rsidR="000C65CD">
        <w:rPr>
          <w:rFonts w:hint="eastAsia"/>
        </w:rPr>
        <w:t>即时更新</w:t>
      </w:r>
      <w:r w:rsidR="000C65CD">
        <w:t>要求</w:t>
      </w:r>
      <w:r w:rsidR="00871BB3">
        <w:rPr>
          <w:rFonts w:hint="eastAsia"/>
        </w:rPr>
        <w:t>在保证</w:t>
      </w:r>
      <w:r w:rsidR="00751276">
        <w:rPr>
          <w:rFonts w:hint="eastAsia"/>
        </w:rPr>
        <w:t>查询</w:t>
      </w:r>
      <w:r w:rsidR="00871BB3">
        <w:rPr>
          <w:rFonts w:hint="eastAsia"/>
        </w:rPr>
        <w:t>效率</w:t>
      </w:r>
      <w:r w:rsidR="00871BB3">
        <w:t>和吞吐量的前提下尽可能保证</w:t>
      </w:r>
      <w:r w:rsidR="001A2BE8">
        <w:rPr>
          <w:rFonts w:hint="eastAsia"/>
        </w:rPr>
        <w:t>返回</w:t>
      </w:r>
      <w:r w:rsidR="00871BB3">
        <w:t>数据的实时性</w:t>
      </w:r>
      <w:r w:rsidR="006605A3">
        <w:rPr>
          <w:rFonts w:hint="eastAsia"/>
        </w:rPr>
        <w:t>，</w:t>
      </w:r>
      <w:r w:rsidR="003A0238">
        <w:t>如</w:t>
      </w:r>
      <w:r w:rsidR="007F0167">
        <w:rPr>
          <w:rFonts w:hint="eastAsia"/>
        </w:rPr>
        <w:t>实时</w:t>
      </w:r>
      <w:r w:rsidR="007F0167">
        <w:t>天气</w:t>
      </w:r>
      <w:r w:rsidR="00DA579F">
        <w:rPr>
          <w:rFonts w:hint="eastAsia"/>
        </w:rPr>
        <w:t>数据</w:t>
      </w:r>
      <w:r w:rsidR="000C65CD">
        <w:t>。</w:t>
      </w:r>
      <w:r w:rsidR="00EC3791">
        <w:rPr>
          <w:rFonts w:hint="eastAsia"/>
        </w:rPr>
        <w:t>延时</w:t>
      </w:r>
      <w:r w:rsidR="00EC3791">
        <w:t>更新</w:t>
      </w:r>
      <w:r w:rsidR="009F0D60">
        <w:rPr>
          <w:rFonts w:hint="eastAsia"/>
        </w:rPr>
        <w:t>不要求数据</w:t>
      </w:r>
      <w:r w:rsidR="009F0D60">
        <w:t>的实时性</w:t>
      </w:r>
      <w:r w:rsidR="009F0D60">
        <w:rPr>
          <w:rFonts w:hint="eastAsia"/>
        </w:rPr>
        <w:t>，</w:t>
      </w:r>
      <w:r w:rsidR="000001F2">
        <w:t>只需定期</w:t>
      </w:r>
      <w:r w:rsidR="000001F2">
        <w:rPr>
          <w:rFonts w:hint="eastAsia"/>
        </w:rPr>
        <w:t>更新</w:t>
      </w:r>
      <w:r w:rsidR="00453C9E">
        <w:t>即可</w:t>
      </w:r>
      <w:r w:rsidR="00453C9E">
        <w:rPr>
          <w:rFonts w:hint="eastAsia"/>
        </w:rPr>
        <w:t>，</w:t>
      </w:r>
      <w:r w:rsidR="00E35DC0">
        <w:t>如</w:t>
      </w:r>
      <w:r w:rsidR="00E35DC0">
        <w:rPr>
          <w:rFonts w:hint="eastAsia"/>
        </w:rPr>
        <w:t>新闻资讯</w:t>
      </w:r>
      <w:r w:rsidR="00DA579F">
        <w:rPr>
          <w:rFonts w:hint="eastAsia"/>
        </w:rPr>
        <w:t>数据</w:t>
      </w:r>
      <w:r w:rsidR="00E35DC0">
        <w:t>。</w:t>
      </w:r>
      <w:r w:rsidR="009107AB">
        <w:rPr>
          <w:rFonts w:hint="eastAsia"/>
        </w:rPr>
        <w:t>两类</w:t>
      </w:r>
      <w:r w:rsidR="009107AB">
        <w:t>接口都要</w:t>
      </w:r>
      <w:r w:rsidR="00612C5E">
        <w:rPr>
          <w:rFonts w:hint="eastAsia"/>
        </w:rPr>
        <w:t>求</w:t>
      </w:r>
      <w:r w:rsidR="009107AB">
        <w:rPr>
          <w:rFonts w:hint="eastAsia"/>
        </w:rPr>
        <w:t>一定</w:t>
      </w:r>
      <w:r w:rsidR="009107AB">
        <w:t>程度上保证数据的有效性</w:t>
      </w:r>
      <w:r w:rsidR="009107AB">
        <w:rPr>
          <w:rFonts w:hint="eastAsia"/>
        </w:rPr>
        <w:t>。</w:t>
      </w:r>
    </w:p>
    <w:p w:rsidR="00020838" w:rsidRPr="007A04DF" w:rsidRDefault="00020838" w:rsidP="008D2D1E">
      <w:pPr>
        <w:ind w:firstLineChars="0" w:firstLine="0"/>
      </w:pPr>
    </w:p>
    <w:p w:rsidR="0018564A" w:rsidRDefault="0018564A" w:rsidP="0018564A">
      <w:pPr>
        <w:pStyle w:val="4"/>
        <w:numPr>
          <w:ilvl w:val="0"/>
          <w:numId w:val="19"/>
        </w:numPr>
      </w:pPr>
      <w:r>
        <w:rPr>
          <w:rFonts w:hint="eastAsia"/>
        </w:rPr>
        <w:t>可拓展性</w:t>
      </w:r>
    </w:p>
    <w:p w:rsidR="00737F61" w:rsidRPr="00737F61" w:rsidRDefault="00C27208" w:rsidP="003A4653">
      <w:pPr>
        <w:ind w:firstLine="480"/>
      </w:pPr>
      <w:r>
        <w:rPr>
          <w:rFonts w:hint="eastAsia"/>
        </w:rPr>
        <w:t>可拓展性</w:t>
      </w:r>
      <w:r>
        <w:t>要求</w:t>
      </w:r>
      <w:r w:rsidR="000A4DFA">
        <w:rPr>
          <w:rFonts w:hint="eastAsia"/>
        </w:rPr>
        <w:t>服务</w:t>
      </w:r>
      <w:r w:rsidR="000A4DFA">
        <w:t>接口</w:t>
      </w:r>
      <w:r w:rsidR="000A4DFA">
        <w:rPr>
          <w:rFonts w:hint="eastAsia"/>
        </w:rPr>
        <w:t>在</w:t>
      </w:r>
      <w:r w:rsidR="000A4DFA">
        <w:t>不改变</w:t>
      </w:r>
      <w:r w:rsidR="008E3976">
        <w:rPr>
          <w:rFonts w:hint="eastAsia"/>
        </w:rPr>
        <w:t>参数</w:t>
      </w:r>
      <w:r w:rsidR="008E3976">
        <w:t>及返回值格式的前提下，</w:t>
      </w:r>
      <w:r w:rsidR="008E3976">
        <w:rPr>
          <w:rFonts w:hint="eastAsia"/>
        </w:rPr>
        <w:t>可以</w:t>
      </w:r>
      <w:r w:rsidR="00104783">
        <w:rPr>
          <w:rFonts w:hint="eastAsia"/>
        </w:rPr>
        <w:t>拓展</w:t>
      </w:r>
      <w:r w:rsidR="008E3976">
        <w:rPr>
          <w:rFonts w:hint="eastAsia"/>
        </w:rPr>
        <w:t>整合</w:t>
      </w:r>
      <w:r w:rsidR="008E3976">
        <w:t>新的</w:t>
      </w:r>
      <w:r w:rsidR="008E3976">
        <w:rPr>
          <w:rFonts w:hint="eastAsia"/>
        </w:rPr>
        <w:t>第三方</w:t>
      </w:r>
      <w:r w:rsidR="008E3976">
        <w:t>接口。</w:t>
      </w:r>
      <w:r w:rsidR="00FE2208">
        <w:rPr>
          <w:rFonts w:hint="eastAsia"/>
        </w:rPr>
        <w:t>如</w:t>
      </w:r>
      <w:r w:rsidR="00267F0A">
        <w:rPr>
          <w:rFonts w:hint="eastAsia"/>
        </w:rPr>
        <w:t>：</w:t>
      </w:r>
      <w:r w:rsidR="00FE2208">
        <w:t>今日头条若开放</w:t>
      </w:r>
      <w:r w:rsidR="00FE2208">
        <w:rPr>
          <w:rFonts w:hint="eastAsia"/>
        </w:rPr>
        <w:t>新闻资讯</w:t>
      </w:r>
      <w:r w:rsidR="00FE2208">
        <w:t>接口，</w:t>
      </w:r>
      <w:r w:rsidR="00267F0A">
        <w:rPr>
          <w:rFonts w:hint="eastAsia"/>
        </w:rPr>
        <w:t>要保证</w:t>
      </w:r>
      <w:r w:rsidR="00267F0A">
        <w:t>新闻</w:t>
      </w:r>
      <w:r w:rsidR="003627B2">
        <w:rPr>
          <w:rFonts w:hint="eastAsia"/>
        </w:rPr>
        <w:t>查询</w:t>
      </w:r>
      <w:r w:rsidR="003627B2">
        <w:t>业务</w:t>
      </w:r>
      <w:r w:rsidR="00261C1B">
        <w:rPr>
          <w:rFonts w:hint="eastAsia"/>
        </w:rPr>
        <w:t>能够</w:t>
      </w:r>
      <w:r w:rsidR="00E64382">
        <w:t>接入头条新闻接口</w:t>
      </w:r>
      <w:r w:rsidR="00261C1B">
        <w:t>，或</w:t>
      </w:r>
      <w:r w:rsidR="00E64382">
        <w:rPr>
          <w:rFonts w:hint="eastAsia"/>
        </w:rPr>
        <w:t>整合头条</w:t>
      </w:r>
      <w:r w:rsidR="00E64382">
        <w:t>新闻数据</w:t>
      </w:r>
      <w:r w:rsidR="002008C9">
        <w:t>。</w:t>
      </w:r>
    </w:p>
    <w:p w:rsidR="006522AF" w:rsidRPr="000A4DFA" w:rsidRDefault="006522AF" w:rsidP="00057F0F">
      <w:pPr>
        <w:ind w:firstLineChars="0" w:firstLine="0"/>
        <w:rPr>
          <w:b/>
        </w:rPr>
      </w:pPr>
    </w:p>
    <w:p w:rsidR="008C7118" w:rsidRDefault="008C7118" w:rsidP="00057F0F">
      <w:pPr>
        <w:ind w:firstLineChars="0" w:firstLine="0"/>
        <w:rPr>
          <w:b/>
        </w:rPr>
      </w:pPr>
    </w:p>
    <w:p w:rsidR="00057F0F" w:rsidRDefault="00057F0F" w:rsidP="00057F0F">
      <w:pPr>
        <w:pStyle w:val="3"/>
      </w:pPr>
      <w:r>
        <w:rPr>
          <w:rFonts w:hint="eastAsia"/>
        </w:rPr>
        <w:t>2.2</w:t>
      </w:r>
      <w:r w:rsidR="000742F4">
        <w:t xml:space="preserve"> </w:t>
      </w:r>
      <w:r w:rsidR="000742F4">
        <w:rPr>
          <w:rFonts w:hint="eastAsia"/>
        </w:rPr>
        <w:t>主要技术</w:t>
      </w:r>
    </w:p>
    <w:p w:rsidR="006E2C52" w:rsidRPr="006E2C52" w:rsidRDefault="001E27ED" w:rsidP="00D7151B">
      <w:pPr>
        <w:ind w:firstLine="480"/>
      </w:pPr>
      <w:r>
        <w:rPr>
          <w:rFonts w:hint="eastAsia"/>
        </w:rPr>
        <w:t>后台服务</w:t>
      </w:r>
      <w:r w:rsidR="006E2C52">
        <w:rPr>
          <w:rFonts w:hint="eastAsia"/>
        </w:rPr>
        <w:t>以</w:t>
      </w:r>
      <w:r w:rsidR="00A57803">
        <w:t>D</w:t>
      </w:r>
      <w:r w:rsidR="00A57803">
        <w:rPr>
          <w:rFonts w:hint="eastAsia"/>
        </w:rPr>
        <w:t>ubbo</w:t>
      </w:r>
      <w:r w:rsidR="00BD6800">
        <w:t>接口</w:t>
      </w:r>
      <w:r w:rsidR="00BD6800">
        <w:rPr>
          <w:rFonts w:hint="eastAsia"/>
        </w:rPr>
        <w:t>或</w:t>
      </w:r>
      <w:r w:rsidR="000C1F08">
        <w:rPr>
          <w:rFonts w:hint="eastAsia"/>
        </w:rPr>
        <w:t>R</w:t>
      </w:r>
      <w:r w:rsidR="000C1F08">
        <w:t>ESTful</w:t>
      </w:r>
      <w:r w:rsidR="000C1F08">
        <w:rPr>
          <w:rFonts w:hint="eastAsia"/>
        </w:rPr>
        <w:t>接口</w:t>
      </w:r>
      <w:r w:rsidR="006E2C52">
        <w:rPr>
          <w:rFonts w:hint="eastAsia"/>
        </w:rPr>
        <w:t>提供</w:t>
      </w:r>
      <w:r w:rsidR="00DD508D">
        <w:t>给外部</w:t>
      </w:r>
      <w:r w:rsidR="0042424E">
        <w:rPr>
          <w:rFonts w:hint="eastAsia"/>
        </w:rPr>
        <w:t>调用</w:t>
      </w:r>
      <w:r w:rsidR="006E2C52">
        <w:t>。</w:t>
      </w:r>
      <w:r w:rsidR="006E2C52">
        <w:rPr>
          <w:rFonts w:hint="eastAsia"/>
        </w:rPr>
        <w:t>主要使用</w:t>
      </w:r>
      <w:r>
        <w:t>的技术</w:t>
      </w:r>
      <w:r>
        <w:rPr>
          <w:rFonts w:hint="eastAsia"/>
        </w:rPr>
        <w:t>如下</w:t>
      </w:r>
      <w:r w:rsidR="006E2C52">
        <w:t>：</w:t>
      </w:r>
    </w:p>
    <w:p w:rsidR="00A84074" w:rsidRDefault="00A84074" w:rsidP="00A84074">
      <w:pPr>
        <w:pStyle w:val="a4"/>
        <w:numPr>
          <w:ilvl w:val="0"/>
          <w:numId w:val="2"/>
        </w:numPr>
        <w:ind w:firstLineChars="0"/>
      </w:pPr>
      <w:r w:rsidRPr="006E1599">
        <w:rPr>
          <w:rFonts w:hint="eastAsia"/>
          <w:b/>
        </w:rPr>
        <w:t>开发框架：</w:t>
      </w:r>
      <w:r>
        <w:rPr>
          <w:rFonts w:hint="eastAsia"/>
        </w:rPr>
        <w:t>S</w:t>
      </w:r>
      <w:r>
        <w:t>pringBoot</w:t>
      </w:r>
      <w:r>
        <w:t>、</w:t>
      </w:r>
      <w:r>
        <w:rPr>
          <w:rFonts w:hint="eastAsia"/>
        </w:rPr>
        <w:t>M</w:t>
      </w:r>
      <w:r>
        <w:t>yBatis-Plus</w:t>
      </w:r>
      <w:r w:rsidR="00A46B99">
        <w:rPr>
          <w:rFonts w:hint="eastAsia"/>
        </w:rPr>
        <w:t>、</w:t>
      </w:r>
      <w:r w:rsidR="00A46B99">
        <w:t>Dubbo</w:t>
      </w:r>
      <w:r w:rsidR="00A46B99">
        <w:t>、</w:t>
      </w:r>
      <w:r w:rsidR="00A46B99">
        <w:t>Zookeeper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A84074" w:rsidRDefault="00A84074" w:rsidP="00A84074">
      <w:pPr>
        <w:pStyle w:val="a4"/>
        <w:numPr>
          <w:ilvl w:val="0"/>
          <w:numId w:val="2"/>
        </w:numPr>
        <w:ind w:firstLineChars="0"/>
      </w:pPr>
      <w:r w:rsidRPr="006E1599">
        <w:rPr>
          <w:rFonts w:hint="eastAsia"/>
          <w:b/>
        </w:rPr>
        <w:t>开发</w:t>
      </w:r>
      <w:r w:rsidRPr="006E1599">
        <w:rPr>
          <w:b/>
        </w:rPr>
        <w:t>工具：</w:t>
      </w:r>
      <w:r w:rsidRPr="00F7443C">
        <w:t>Spring Tool Suite</w:t>
      </w:r>
      <w:r>
        <w:rPr>
          <w:rFonts w:hint="eastAsia"/>
        </w:rPr>
        <w:t>；</w:t>
      </w:r>
    </w:p>
    <w:p w:rsidR="00FF0CB7" w:rsidRDefault="00FF0CB7" w:rsidP="00FF0CB7">
      <w:pPr>
        <w:pStyle w:val="a4"/>
        <w:numPr>
          <w:ilvl w:val="0"/>
          <w:numId w:val="2"/>
        </w:numPr>
        <w:ind w:firstLineChars="0"/>
      </w:pPr>
      <w:r w:rsidRPr="006E1599">
        <w:rPr>
          <w:b/>
        </w:rPr>
        <w:t>数据库：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；</w:t>
      </w:r>
    </w:p>
    <w:p w:rsidR="00A84074" w:rsidRDefault="00A84074" w:rsidP="00A84074">
      <w:pPr>
        <w:pStyle w:val="a4"/>
        <w:numPr>
          <w:ilvl w:val="0"/>
          <w:numId w:val="2"/>
        </w:numPr>
        <w:ind w:firstLineChars="0"/>
      </w:pPr>
      <w:r w:rsidRPr="006E1599">
        <w:rPr>
          <w:rFonts w:hint="eastAsia"/>
          <w:b/>
        </w:rPr>
        <w:t>缓存</w:t>
      </w:r>
      <w:r w:rsidRPr="006E1599">
        <w:rPr>
          <w:b/>
        </w:rPr>
        <w:t>技术：</w:t>
      </w:r>
      <w:r>
        <w:t>Redis</w:t>
      </w:r>
      <w:r w:rsidR="00103AB2">
        <w:rPr>
          <w:rFonts w:hint="eastAsia"/>
        </w:rPr>
        <w:t>。</w:t>
      </w:r>
    </w:p>
    <w:p w:rsidR="00897949" w:rsidRPr="00A84074" w:rsidRDefault="00897949" w:rsidP="00F03CC3">
      <w:pPr>
        <w:ind w:firstLineChars="0" w:firstLine="0"/>
      </w:pPr>
    </w:p>
    <w:p w:rsidR="00506E85" w:rsidRPr="00506E85" w:rsidRDefault="00506E85" w:rsidP="00506E85">
      <w:pPr>
        <w:ind w:firstLineChars="0" w:firstLine="0"/>
      </w:pPr>
    </w:p>
    <w:p w:rsidR="009B6CC9" w:rsidRDefault="00017FEA" w:rsidP="00784B8C">
      <w:pPr>
        <w:pStyle w:val="3"/>
      </w:pPr>
      <w:r w:rsidRPr="009B6CC9">
        <w:rPr>
          <w:rFonts w:hint="eastAsia"/>
        </w:rPr>
        <w:lastRenderedPageBreak/>
        <w:t>2.3</w:t>
      </w:r>
      <w:r w:rsidR="009B6CC9" w:rsidRPr="009B6CC9">
        <w:t xml:space="preserve"> </w:t>
      </w:r>
      <w:r w:rsidR="009B6CC9" w:rsidRPr="009B6CC9">
        <w:rPr>
          <w:rFonts w:hint="eastAsia"/>
        </w:rPr>
        <w:t>系统</w:t>
      </w:r>
      <w:r w:rsidR="009B6CC9" w:rsidRPr="009B6CC9">
        <w:t>总体框架</w:t>
      </w:r>
    </w:p>
    <w:p w:rsidR="008D1061" w:rsidRPr="008D1061" w:rsidRDefault="008D1061" w:rsidP="008D1061">
      <w:pPr>
        <w:pStyle w:val="a4"/>
        <w:numPr>
          <w:ilvl w:val="0"/>
          <w:numId w:val="22"/>
        </w:numPr>
        <w:ind w:firstLineChars="0"/>
      </w:pPr>
      <w:r w:rsidRPr="00642058">
        <w:rPr>
          <w:rFonts w:hint="eastAsia"/>
          <w:b/>
        </w:rPr>
        <w:t>数据存储</w:t>
      </w:r>
      <w:r w:rsidRPr="00642058">
        <w:rPr>
          <w:b/>
        </w:rPr>
        <w:t>层：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作为</w:t>
      </w:r>
      <w:r>
        <w:t>持久层</w:t>
      </w:r>
      <w:r>
        <w:rPr>
          <w:rFonts w:hint="eastAsia"/>
        </w:rPr>
        <w:t>保存</w:t>
      </w:r>
      <w:r>
        <w:t>数据，</w:t>
      </w:r>
      <w:r>
        <w:t>Redis</w:t>
      </w:r>
      <w:r>
        <w:t>作为</w:t>
      </w:r>
      <w:r>
        <w:rPr>
          <w:rFonts w:hint="eastAsia"/>
        </w:rPr>
        <w:t>中间层</w:t>
      </w:r>
      <w:r>
        <w:t>缓存</w:t>
      </w:r>
      <w:r>
        <w:rPr>
          <w:rFonts w:hint="eastAsia"/>
        </w:rPr>
        <w:t>数据</w:t>
      </w:r>
      <w:r>
        <w:t>。</w:t>
      </w:r>
      <w:r>
        <w:rPr>
          <w:rFonts w:hint="eastAsia"/>
        </w:rPr>
        <w:t>通过定期</w:t>
      </w:r>
      <w:r>
        <w:t>调用</w:t>
      </w:r>
      <w:r w:rsidR="00962D59">
        <w:rPr>
          <w:rFonts w:hint="eastAsia"/>
        </w:rPr>
        <w:t>第三方</w:t>
      </w:r>
      <w:r>
        <w:rPr>
          <w:rFonts w:hint="eastAsia"/>
        </w:rPr>
        <w:t>接口</w:t>
      </w:r>
      <w:r>
        <w:t>获取</w:t>
      </w:r>
      <w:r w:rsidR="00D72048">
        <w:rPr>
          <w:rFonts w:hint="eastAsia"/>
        </w:rPr>
        <w:t>最新</w:t>
      </w:r>
      <w:r>
        <w:t>数据存入</w:t>
      </w:r>
      <w:r>
        <w:rPr>
          <w:rFonts w:hint="eastAsia"/>
        </w:rPr>
        <w:t>持久层</w:t>
      </w:r>
      <w:r w:rsidR="00D514A9">
        <w:rPr>
          <w:rFonts w:hint="eastAsia"/>
        </w:rPr>
        <w:t>作为</w:t>
      </w:r>
      <w:r w:rsidR="00D514A9">
        <w:t>数据源</w:t>
      </w:r>
      <w:r w:rsidR="00D72048">
        <w:rPr>
          <w:rFonts w:hint="eastAsia"/>
        </w:rPr>
        <w:t>。</w:t>
      </w:r>
    </w:p>
    <w:p w:rsidR="00CF7DAE" w:rsidRDefault="00041311" w:rsidP="00CF7DAE">
      <w:pPr>
        <w:pStyle w:val="a4"/>
        <w:numPr>
          <w:ilvl w:val="0"/>
          <w:numId w:val="22"/>
        </w:numPr>
        <w:ind w:firstLineChars="0"/>
      </w:pPr>
      <w:r>
        <w:rPr>
          <w:rFonts w:hint="eastAsia"/>
          <w:b/>
        </w:rPr>
        <w:t>第三方接口</w:t>
      </w:r>
      <w:r w:rsidR="00CF7DAE" w:rsidRPr="003D7600">
        <w:rPr>
          <w:b/>
        </w:rPr>
        <w:t>：</w:t>
      </w:r>
      <w:r w:rsidR="00CF7DAE">
        <w:rPr>
          <w:rFonts w:hint="eastAsia"/>
        </w:rPr>
        <w:t>各种</w:t>
      </w:r>
      <w:r w:rsidR="00CF7DAE">
        <w:t>不同来源的</w:t>
      </w:r>
      <w:r w:rsidR="00CF7DAE">
        <w:rPr>
          <w:rFonts w:hint="eastAsia"/>
        </w:rPr>
        <w:t>第三方</w:t>
      </w:r>
      <w:r w:rsidR="00457055">
        <w:rPr>
          <w:rFonts w:hint="eastAsia"/>
        </w:rPr>
        <w:t>服务</w:t>
      </w:r>
      <w:r w:rsidR="00CF7DAE">
        <w:t>接口。</w:t>
      </w:r>
    </w:p>
    <w:p w:rsidR="00041311" w:rsidRDefault="00041311" w:rsidP="00C7317A">
      <w:pPr>
        <w:pStyle w:val="a4"/>
        <w:numPr>
          <w:ilvl w:val="0"/>
          <w:numId w:val="22"/>
        </w:numPr>
        <w:ind w:firstLineChars="0"/>
      </w:pPr>
      <w:r w:rsidRPr="003D7600">
        <w:rPr>
          <w:rFonts w:hint="eastAsia"/>
          <w:b/>
        </w:rPr>
        <w:t>基础</w:t>
      </w:r>
      <w:r w:rsidRPr="003D7600">
        <w:rPr>
          <w:b/>
        </w:rPr>
        <w:t>服务层：</w:t>
      </w:r>
      <w:r w:rsidR="009805DD">
        <w:rPr>
          <w:rFonts w:hint="eastAsia"/>
        </w:rPr>
        <w:t>所有集成第三方服务</w:t>
      </w:r>
      <w:r w:rsidR="004A405B">
        <w:t>后</w:t>
      </w:r>
      <w:r w:rsidR="004A405B">
        <w:rPr>
          <w:rFonts w:hint="eastAsia"/>
        </w:rPr>
        <w:t>形成</w:t>
      </w:r>
      <w:r w:rsidR="004F619E">
        <w:t>的内部</w:t>
      </w:r>
      <w:r w:rsidR="004F619E">
        <w:rPr>
          <w:rFonts w:hint="eastAsia"/>
        </w:rPr>
        <w:t>业务</w:t>
      </w:r>
      <w:r w:rsidR="004A405B">
        <w:rPr>
          <w:rFonts w:hint="eastAsia"/>
        </w:rPr>
        <w:t>。</w:t>
      </w:r>
      <w:r w:rsidR="00474A76">
        <w:rPr>
          <w:rFonts w:hint="eastAsia"/>
        </w:rPr>
        <w:t>业务</w:t>
      </w:r>
      <w:r w:rsidR="004A405B">
        <w:t>接口</w:t>
      </w:r>
      <w:r w:rsidR="004A405B">
        <w:rPr>
          <w:rFonts w:hint="eastAsia"/>
        </w:rPr>
        <w:t>既可以从数据存储层</w:t>
      </w:r>
      <w:r w:rsidR="004A405B">
        <w:t>中获取数据，也可以</w:t>
      </w:r>
      <w:r w:rsidR="004A405B">
        <w:rPr>
          <w:rFonts w:hint="eastAsia"/>
        </w:rPr>
        <w:t>直接调用</w:t>
      </w:r>
      <w:r w:rsidR="00252842">
        <w:rPr>
          <w:rFonts w:hint="eastAsia"/>
        </w:rPr>
        <w:t>第三方</w:t>
      </w:r>
      <w:r w:rsidR="004A405B">
        <w:t>接口获取数据，</w:t>
      </w:r>
      <w:r w:rsidR="00BE64D2">
        <w:rPr>
          <w:rFonts w:hint="eastAsia"/>
        </w:rPr>
        <w:t>将此数据</w:t>
      </w:r>
      <w:r w:rsidR="00BE64D2">
        <w:t>封装之后返回给</w:t>
      </w:r>
      <w:r w:rsidR="00BE64D2">
        <w:rPr>
          <w:rFonts w:hint="eastAsia"/>
        </w:rPr>
        <w:t>系统</w:t>
      </w:r>
      <w:r w:rsidR="00BE64D2">
        <w:t>应用层</w:t>
      </w:r>
      <w:r w:rsidR="004A405B">
        <w:t>。</w:t>
      </w:r>
    </w:p>
    <w:p w:rsidR="00CF7DAE" w:rsidRPr="003E174A" w:rsidRDefault="00960FAE" w:rsidP="00CF7DAE">
      <w:pPr>
        <w:pStyle w:val="a4"/>
        <w:numPr>
          <w:ilvl w:val="0"/>
          <w:numId w:val="22"/>
        </w:numPr>
        <w:ind w:firstLineChars="0"/>
        <w:rPr>
          <w:b/>
        </w:rPr>
      </w:pPr>
      <w:r w:rsidRPr="00642058">
        <w:rPr>
          <w:rFonts w:hint="eastAsia"/>
          <w:b/>
        </w:rPr>
        <w:t>系统</w:t>
      </w:r>
      <w:r w:rsidRPr="00642058">
        <w:rPr>
          <w:b/>
        </w:rPr>
        <w:t>应用层：</w:t>
      </w:r>
      <w:r w:rsidR="000E4524">
        <w:rPr>
          <w:rFonts w:hint="eastAsia"/>
        </w:rPr>
        <w:t>提供</w:t>
      </w:r>
      <w:r w:rsidR="000E4524">
        <w:t>给用户</w:t>
      </w:r>
      <w:r w:rsidR="000E4524">
        <w:rPr>
          <w:rFonts w:hint="eastAsia"/>
        </w:rPr>
        <w:t>直接</w:t>
      </w:r>
      <w:r w:rsidR="000E4524">
        <w:t>使用的</w:t>
      </w:r>
      <w:r w:rsidR="004D7206">
        <w:t>产品</w:t>
      </w:r>
      <w:r w:rsidR="004D7206">
        <w:rPr>
          <w:rFonts w:hint="eastAsia"/>
        </w:rPr>
        <w:t>或</w:t>
      </w:r>
      <w:r w:rsidR="000E4524">
        <w:rPr>
          <w:rFonts w:hint="eastAsia"/>
        </w:rPr>
        <w:t>功能</w:t>
      </w:r>
      <w:r w:rsidR="004D7206">
        <w:rPr>
          <w:rFonts w:hint="eastAsia"/>
        </w:rPr>
        <w:t>服务</w:t>
      </w:r>
      <w:r w:rsidR="000E4524">
        <w:t>。</w:t>
      </w:r>
      <w:r w:rsidR="00645CA6">
        <w:rPr>
          <w:rFonts w:hint="eastAsia"/>
        </w:rPr>
        <w:t>系统</w:t>
      </w:r>
      <w:r w:rsidR="00645CA6">
        <w:t>应用层通过</w:t>
      </w:r>
      <w:r w:rsidR="00645CA6">
        <w:t>Dubbo</w:t>
      </w:r>
      <w:r w:rsidR="00645CA6">
        <w:t>或</w:t>
      </w:r>
      <w:r w:rsidR="00645CA6">
        <w:t>RESTful</w:t>
      </w:r>
      <w:r w:rsidR="00C65D8E">
        <w:t>接口调用基础服务层的</w:t>
      </w:r>
      <w:r w:rsidR="006A0920">
        <w:rPr>
          <w:rFonts w:hint="eastAsia"/>
        </w:rPr>
        <w:t>服务</w:t>
      </w:r>
      <w:r w:rsidR="00645CA6">
        <w:t>。</w:t>
      </w:r>
    </w:p>
    <w:p w:rsidR="003E174A" w:rsidRPr="00633F24" w:rsidRDefault="001471D7" w:rsidP="00CF7DAE">
      <w:pPr>
        <w:pStyle w:val="a4"/>
        <w:numPr>
          <w:ilvl w:val="0"/>
          <w:numId w:val="22"/>
        </w:numPr>
        <w:ind w:firstLineChars="0"/>
        <w:rPr>
          <w:b/>
        </w:rPr>
      </w:pPr>
      <w:r>
        <w:rPr>
          <w:rFonts w:hint="eastAsia"/>
          <w:b/>
        </w:rPr>
        <w:t>客户访问层</w:t>
      </w:r>
      <w:r>
        <w:rPr>
          <w:b/>
        </w:rPr>
        <w:t>：</w:t>
      </w:r>
      <w:r w:rsidR="00887764">
        <w:rPr>
          <w:rFonts w:hint="eastAsia"/>
        </w:rPr>
        <w:t>用户</w:t>
      </w:r>
      <w:r w:rsidR="00DA4D8E">
        <w:t>可</w:t>
      </w:r>
      <w:r w:rsidR="00EC0B09">
        <w:t>通过</w:t>
      </w:r>
      <w:r w:rsidR="00DA4D8E">
        <w:rPr>
          <w:rFonts w:hint="eastAsia"/>
        </w:rPr>
        <w:t>机器人</w:t>
      </w:r>
      <w:r w:rsidR="00F962F7">
        <w:rPr>
          <w:rFonts w:hint="eastAsia"/>
        </w:rPr>
        <w:t>或</w:t>
      </w:r>
      <w:r w:rsidR="00F962F7">
        <w:t>手机</w:t>
      </w:r>
      <w:r w:rsidR="00F962F7">
        <w:rPr>
          <w:rFonts w:hint="eastAsia"/>
        </w:rPr>
        <w:t>等</w:t>
      </w:r>
      <w:r w:rsidR="00F962F7">
        <w:t>终端</w:t>
      </w:r>
      <w:r w:rsidR="000F1D56">
        <w:t>访问</w:t>
      </w:r>
      <w:r w:rsidR="00EC0B09">
        <w:t>应用层的</w:t>
      </w:r>
      <w:r w:rsidR="00F84F3D">
        <w:rPr>
          <w:rFonts w:hint="eastAsia"/>
        </w:rPr>
        <w:t>应用</w:t>
      </w:r>
      <w:r>
        <w:t>。</w:t>
      </w:r>
    </w:p>
    <w:p w:rsidR="00633F24" w:rsidRPr="00404A87" w:rsidRDefault="00633F24" w:rsidP="00633F24">
      <w:pPr>
        <w:ind w:firstLineChars="0" w:firstLine="0"/>
        <w:rPr>
          <w:b/>
        </w:rPr>
      </w:pPr>
    </w:p>
    <w:p w:rsidR="00017FEA" w:rsidRPr="00736AD1" w:rsidRDefault="00C10061" w:rsidP="00CF06C2">
      <w:pPr>
        <w:ind w:firstLineChars="0" w:firstLine="0"/>
        <w:jc w:val="center"/>
        <w:rPr>
          <w:b/>
        </w:rPr>
      </w:pPr>
      <w:r>
        <w:object w:dxaOrig="15630" w:dyaOrig="9916">
          <v:shape id="_x0000_i1026" type="#_x0000_t75" style="width:414.75pt;height:263.25pt" o:ole="">
            <v:imagedata r:id="rId8" o:title=""/>
          </v:shape>
          <o:OLEObject Type="Embed" ProgID="Visio.Drawing.15" ShapeID="_x0000_i1026" DrawAspect="Content" ObjectID="_1567869941" r:id="rId9"/>
        </w:object>
      </w:r>
    </w:p>
    <w:p w:rsidR="00017FEA" w:rsidRPr="00797FEA" w:rsidRDefault="00797FEA" w:rsidP="00797FEA">
      <w:pPr>
        <w:ind w:firstLineChars="0" w:firstLine="0"/>
        <w:jc w:val="center"/>
        <w:rPr>
          <w:i/>
          <w:sz w:val="21"/>
          <w:szCs w:val="21"/>
        </w:rPr>
      </w:pPr>
      <w:r w:rsidRPr="00797FEA">
        <w:rPr>
          <w:rFonts w:hint="eastAsia"/>
          <w:i/>
          <w:sz w:val="21"/>
          <w:szCs w:val="21"/>
        </w:rPr>
        <w:t>图</w:t>
      </w:r>
      <w:r w:rsidR="00464144">
        <w:rPr>
          <w:rFonts w:hint="eastAsia"/>
          <w:i/>
          <w:sz w:val="21"/>
          <w:szCs w:val="21"/>
        </w:rPr>
        <w:t>2</w:t>
      </w:r>
      <w:r w:rsidRPr="00797FEA">
        <w:rPr>
          <w:i/>
          <w:sz w:val="21"/>
          <w:szCs w:val="21"/>
        </w:rPr>
        <w:t xml:space="preserve">-1 </w:t>
      </w:r>
      <w:r w:rsidR="00CF6F5D">
        <w:rPr>
          <w:i/>
          <w:sz w:val="21"/>
          <w:szCs w:val="21"/>
        </w:rPr>
        <w:t>业务集成系统流程图</w:t>
      </w:r>
    </w:p>
    <w:p w:rsidR="00011110" w:rsidRDefault="00011110" w:rsidP="00930DC6">
      <w:pPr>
        <w:ind w:firstLineChars="0" w:firstLine="0"/>
      </w:pPr>
    </w:p>
    <w:p w:rsidR="00011110" w:rsidRDefault="00011110" w:rsidP="00930DC6">
      <w:pPr>
        <w:ind w:firstLineChars="0" w:firstLine="0"/>
      </w:pPr>
    </w:p>
    <w:p w:rsidR="00011110" w:rsidRDefault="00011110" w:rsidP="00930DC6">
      <w:pPr>
        <w:ind w:firstLineChars="0" w:firstLine="0"/>
      </w:pPr>
    </w:p>
    <w:p w:rsidR="00DD56C7" w:rsidRPr="00DD56C7" w:rsidRDefault="00011110" w:rsidP="00DD56C7">
      <w:pPr>
        <w:pStyle w:val="2"/>
        <w:spacing w:after="312"/>
      </w:pPr>
      <w:r>
        <w:rPr>
          <w:rFonts w:hint="eastAsia"/>
        </w:rPr>
        <w:lastRenderedPageBreak/>
        <w:t xml:space="preserve">第三章 </w:t>
      </w:r>
      <w:r w:rsidR="007A7C55">
        <w:rPr>
          <w:rFonts w:hint="eastAsia"/>
        </w:rPr>
        <w:t>关键</w:t>
      </w:r>
      <w:r w:rsidR="007A7C55">
        <w:t>流程</w:t>
      </w:r>
    </w:p>
    <w:p w:rsidR="00AD1105" w:rsidRDefault="00752B53" w:rsidP="00752B53">
      <w:pPr>
        <w:pStyle w:val="3"/>
      </w:pPr>
      <w:r>
        <w:rPr>
          <w:rFonts w:hint="eastAsia"/>
        </w:rPr>
        <w:t xml:space="preserve">3.1 </w:t>
      </w:r>
      <w:r w:rsidR="00142226">
        <w:rPr>
          <w:rFonts w:hint="eastAsia"/>
        </w:rPr>
        <w:t>实现动态</w:t>
      </w:r>
      <w:r w:rsidR="00142226">
        <w:t>配置</w:t>
      </w:r>
      <w:r w:rsidR="00B24339">
        <w:rPr>
          <w:rFonts w:hint="eastAsia"/>
        </w:rPr>
        <w:t>参数</w:t>
      </w:r>
    </w:p>
    <w:p w:rsidR="00CF2352" w:rsidRDefault="00044F36" w:rsidP="0036682E">
      <w:pPr>
        <w:ind w:firstLine="480"/>
      </w:pPr>
      <w:r>
        <w:rPr>
          <w:rFonts w:hint="eastAsia"/>
        </w:rPr>
        <w:t>表</w:t>
      </w:r>
      <w:r w:rsidR="00D03FA4">
        <w:rPr>
          <w:rFonts w:hint="eastAsia"/>
        </w:rPr>
        <w:t>3</w:t>
      </w:r>
      <w:r w:rsidR="00D03FA4">
        <w:t>-1</w:t>
      </w:r>
      <w:r w:rsidR="00D03FA4">
        <w:rPr>
          <w:rFonts w:hint="eastAsia"/>
        </w:rPr>
        <w:t>为</w:t>
      </w:r>
      <w:r w:rsidR="00C96793">
        <w:rPr>
          <w:rFonts w:hint="eastAsia"/>
        </w:rPr>
        <w:t>业务</w:t>
      </w:r>
      <w:r w:rsidR="00D03FA4">
        <w:t>参数表</w:t>
      </w:r>
      <w:r w:rsidR="00D4165C">
        <w:rPr>
          <w:rFonts w:hint="eastAsia"/>
        </w:rPr>
        <w:t>，</w:t>
      </w:r>
      <w:r w:rsidR="00D4165C">
        <w:t>存储</w:t>
      </w:r>
      <w:r w:rsidR="002B559F">
        <w:rPr>
          <w:rFonts w:hint="eastAsia"/>
        </w:rPr>
        <w:t>基础服务层</w:t>
      </w:r>
      <w:r w:rsidR="002B559F">
        <w:t>中接口</w:t>
      </w:r>
      <w:r w:rsidR="008F0F09">
        <w:rPr>
          <w:rFonts w:hint="eastAsia"/>
        </w:rPr>
        <w:t>的</w:t>
      </w:r>
      <w:r w:rsidR="008F0F09">
        <w:t>默认</w:t>
      </w:r>
      <w:r w:rsidR="004C67BD">
        <w:rPr>
          <w:rFonts w:hint="eastAsia"/>
        </w:rPr>
        <w:t>调用</w:t>
      </w:r>
      <w:r w:rsidR="008F0F09">
        <w:rPr>
          <w:rFonts w:hint="eastAsia"/>
        </w:rPr>
        <w:t>参数</w:t>
      </w:r>
      <w:r w:rsidR="006555CA">
        <w:t>，以及</w:t>
      </w:r>
      <w:r w:rsidR="0000767A">
        <w:rPr>
          <w:rFonts w:hint="eastAsia"/>
        </w:rPr>
        <w:t>为之</w:t>
      </w:r>
      <w:r w:rsidR="00CE1ED3">
        <w:t>提供数据</w:t>
      </w:r>
      <w:r w:rsidR="006555CA">
        <w:rPr>
          <w:rFonts w:hint="eastAsia"/>
        </w:rPr>
        <w:t>的</w:t>
      </w:r>
      <w:r w:rsidR="00D4165C">
        <w:t>第三方接口的</w:t>
      </w:r>
      <w:r w:rsidR="006555CA">
        <w:rPr>
          <w:rFonts w:hint="eastAsia"/>
        </w:rPr>
        <w:t>默认</w:t>
      </w:r>
      <w:r w:rsidR="00D4165C">
        <w:rPr>
          <w:rFonts w:hint="eastAsia"/>
        </w:rPr>
        <w:t>参数及</w:t>
      </w:r>
      <w:r w:rsidR="00D4165C">
        <w:t>调用信息。</w:t>
      </w:r>
      <w:r w:rsidR="00DC7B1E">
        <w:rPr>
          <w:rFonts w:hint="eastAsia"/>
        </w:rPr>
        <w:t>图</w:t>
      </w:r>
      <w:r w:rsidR="00DC7B1E">
        <w:rPr>
          <w:rFonts w:hint="eastAsia"/>
        </w:rPr>
        <w:t>3-2</w:t>
      </w:r>
      <w:r w:rsidR="00DC7B1E">
        <w:rPr>
          <w:rFonts w:hint="eastAsia"/>
        </w:rPr>
        <w:t>为</w:t>
      </w:r>
      <w:r w:rsidR="00DC7B1E">
        <w:t>参数表数据</w:t>
      </w:r>
      <w:r w:rsidR="00DC7B1E">
        <w:rPr>
          <w:rFonts w:hint="eastAsia"/>
        </w:rPr>
        <w:t>实例</w:t>
      </w:r>
      <w:r w:rsidR="00DC7B1E">
        <w:t>。</w:t>
      </w:r>
    </w:p>
    <w:p w:rsidR="0036682E" w:rsidRPr="00CE1ED3" w:rsidRDefault="0036682E" w:rsidP="00AB4F86">
      <w:pPr>
        <w:ind w:firstLineChars="0" w:firstLine="0"/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376"/>
        <w:gridCol w:w="3119"/>
        <w:gridCol w:w="2835"/>
      </w:tblGrid>
      <w:tr w:rsidR="003B6421" w:rsidRPr="00282A1E" w:rsidTr="007C38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shd w:val="clear" w:color="auto" w:fill="95B3D7" w:themeFill="accent1" w:themeFillTint="99"/>
          </w:tcPr>
          <w:p w:rsidR="003B6421" w:rsidRPr="00664085" w:rsidRDefault="003B6421" w:rsidP="007C3857">
            <w:pPr>
              <w:ind w:firstLineChars="0" w:firstLine="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字段</w:t>
            </w:r>
            <w:r w:rsidRPr="00664085">
              <w:rPr>
                <w:rFonts w:ascii="微软雅黑" w:eastAsia="微软雅黑" w:hAnsi="微软雅黑"/>
                <w:sz w:val="21"/>
                <w:szCs w:val="21"/>
              </w:rPr>
              <w:t>名</w:t>
            </w:r>
          </w:p>
        </w:tc>
        <w:tc>
          <w:tcPr>
            <w:tcW w:w="3119" w:type="dxa"/>
            <w:shd w:val="clear" w:color="auto" w:fill="95B3D7" w:themeFill="accent1" w:themeFillTint="99"/>
          </w:tcPr>
          <w:p w:rsidR="003B6421" w:rsidRPr="00664085" w:rsidRDefault="003B6421" w:rsidP="007C3857">
            <w:pPr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注释</w:t>
            </w:r>
          </w:p>
        </w:tc>
        <w:tc>
          <w:tcPr>
            <w:tcW w:w="2835" w:type="dxa"/>
            <w:shd w:val="clear" w:color="auto" w:fill="95B3D7" w:themeFill="accent1" w:themeFillTint="99"/>
          </w:tcPr>
          <w:p w:rsidR="003B6421" w:rsidRPr="00664085" w:rsidRDefault="003B6421" w:rsidP="007C3857">
            <w:pPr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</w:tr>
      <w:tr w:rsidR="003B6421" w:rsidRPr="00625D3C" w:rsidTr="007C38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:rsidR="003B6421" w:rsidRPr="00664085" w:rsidRDefault="003B6421" w:rsidP="00F72775">
            <w:pPr>
              <w:ind w:firstLineChars="0" w:firstLine="0"/>
              <w:jc w:val="left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b w:val="0"/>
                <w:sz w:val="21"/>
                <w:szCs w:val="21"/>
              </w:rPr>
              <w:t>id</w:t>
            </w:r>
          </w:p>
        </w:tc>
        <w:tc>
          <w:tcPr>
            <w:tcW w:w="3119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主键id</w:t>
            </w:r>
          </w:p>
        </w:tc>
        <w:tc>
          <w:tcPr>
            <w:tcW w:w="2835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sz w:val="21"/>
                <w:szCs w:val="21"/>
              </w:rPr>
              <w:t>int</w:t>
            </w:r>
          </w:p>
        </w:tc>
      </w:tr>
      <w:tr w:rsidR="003B6421" w:rsidRPr="00AB3902" w:rsidTr="007C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:rsidR="003B6421" w:rsidRPr="00664085" w:rsidRDefault="003B6421" w:rsidP="00F72775">
            <w:pPr>
              <w:ind w:firstLineChars="0" w:firstLine="0"/>
              <w:jc w:val="left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b w:val="0"/>
                <w:sz w:val="21"/>
                <w:szCs w:val="21"/>
              </w:rPr>
              <w:t>bussiness_name</w:t>
            </w:r>
          </w:p>
        </w:tc>
        <w:tc>
          <w:tcPr>
            <w:tcW w:w="3119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业务</w:t>
            </w:r>
            <w:r w:rsidRPr="00664085">
              <w:rPr>
                <w:rFonts w:ascii="微软雅黑" w:eastAsia="微软雅黑" w:hAnsi="微软雅黑"/>
                <w:sz w:val="21"/>
                <w:szCs w:val="21"/>
              </w:rPr>
              <w:t>名称</w:t>
            </w:r>
          </w:p>
        </w:tc>
        <w:tc>
          <w:tcPr>
            <w:tcW w:w="2835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（200）</w:t>
            </w:r>
          </w:p>
        </w:tc>
      </w:tr>
      <w:tr w:rsidR="003B6421" w:rsidRPr="00AB3902" w:rsidTr="007C38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:rsidR="003B6421" w:rsidRPr="00664085" w:rsidRDefault="003B6421" w:rsidP="00F72775">
            <w:pPr>
              <w:ind w:firstLineChars="0" w:firstLine="0"/>
              <w:jc w:val="left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b w:val="0"/>
                <w:sz w:val="21"/>
                <w:szCs w:val="21"/>
              </w:rPr>
              <w:t>provider_name</w:t>
            </w:r>
          </w:p>
        </w:tc>
        <w:tc>
          <w:tcPr>
            <w:tcW w:w="3119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第三方</w:t>
            </w:r>
            <w:r w:rsidRPr="00664085">
              <w:rPr>
                <w:rFonts w:ascii="微软雅黑" w:eastAsia="微软雅黑" w:hAnsi="微软雅黑"/>
                <w:sz w:val="21"/>
                <w:szCs w:val="21"/>
              </w:rPr>
              <w:t>服务提供方名称</w:t>
            </w:r>
          </w:p>
        </w:tc>
        <w:tc>
          <w:tcPr>
            <w:tcW w:w="2835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（200）</w:t>
            </w:r>
          </w:p>
        </w:tc>
      </w:tr>
      <w:tr w:rsidR="003B6421" w:rsidRPr="00AB3902" w:rsidTr="007C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:rsidR="003B6421" w:rsidRPr="00664085" w:rsidRDefault="003B6421" w:rsidP="00F72775">
            <w:pPr>
              <w:ind w:firstLineChars="0" w:firstLine="0"/>
              <w:jc w:val="left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b w:val="0"/>
                <w:sz w:val="21"/>
                <w:szCs w:val="21"/>
              </w:rPr>
              <w:t>priority</w:t>
            </w:r>
          </w:p>
        </w:tc>
        <w:tc>
          <w:tcPr>
            <w:tcW w:w="3119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优先级</w:t>
            </w:r>
          </w:p>
        </w:tc>
        <w:tc>
          <w:tcPr>
            <w:tcW w:w="2835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sz w:val="21"/>
                <w:szCs w:val="21"/>
              </w:rPr>
              <w:t>int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（2）</w:t>
            </w:r>
          </w:p>
        </w:tc>
      </w:tr>
      <w:tr w:rsidR="003B6421" w:rsidRPr="00AB3902" w:rsidTr="007C38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:rsidR="003B6421" w:rsidRPr="00664085" w:rsidRDefault="003B6421" w:rsidP="00F72775">
            <w:pPr>
              <w:ind w:firstLineChars="0" w:firstLine="0"/>
              <w:jc w:val="left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b w:val="0"/>
                <w:sz w:val="21"/>
                <w:szCs w:val="21"/>
              </w:rPr>
              <w:t>bussiness_param</w:t>
            </w:r>
          </w:p>
        </w:tc>
        <w:tc>
          <w:tcPr>
            <w:tcW w:w="3119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业务</w:t>
            </w:r>
            <w:r w:rsidRPr="00664085">
              <w:rPr>
                <w:rFonts w:ascii="微软雅黑" w:eastAsia="微软雅黑" w:hAnsi="微软雅黑"/>
                <w:sz w:val="21"/>
                <w:szCs w:val="21"/>
              </w:rPr>
              <w:t>参数</w:t>
            </w:r>
          </w:p>
        </w:tc>
        <w:tc>
          <w:tcPr>
            <w:tcW w:w="2835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（</w:t>
            </w:r>
            <w:r w:rsidRPr="00664085">
              <w:rPr>
                <w:rFonts w:ascii="微软雅黑" w:eastAsia="微软雅黑" w:hAnsi="微软雅黑"/>
                <w:sz w:val="21"/>
                <w:szCs w:val="21"/>
              </w:rPr>
              <w:t>1000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</w:tr>
      <w:tr w:rsidR="003B6421" w:rsidRPr="00AB3902" w:rsidTr="007C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:rsidR="003B6421" w:rsidRPr="00664085" w:rsidRDefault="003B6421" w:rsidP="00F72775">
            <w:pPr>
              <w:ind w:firstLineChars="0" w:firstLine="0"/>
              <w:jc w:val="left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b w:val="0"/>
                <w:sz w:val="21"/>
                <w:szCs w:val="21"/>
              </w:rPr>
              <w:t>provider_param</w:t>
            </w:r>
          </w:p>
        </w:tc>
        <w:tc>
          <w:tcPr>
            <w:tcW w:w="3119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提供方</w:t>
            </w:r>
            <w:r w:rsidRPr="00664085">
              <w:rPr>
                <w:rFonts w:ascii="微软雅黑" w:eastAsia="微软雅黑" w:hAnsi="微软雅黑"/>
                <w:sz w:val="21"/>
                <w:szCs w:val="21"/>
              </w:rPr>
              <w:t>参数</w:t>
            </w:r>
          </w:p>
        </w:tc>
        <w:tc>
          <w:tcPr>
            <w:tcW w:w="2835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（</w:t>
            </w:r>
            <w:r w:rsidRPr="00664085">
              <w:rPr>
                <w:rFonts w:ascii="微软雅黑" w:eastAsia="微软雅黑" w:hAnsi="微软雅黑"/>
                <w:sz w:val="21"/>
                <w:szCs w:val="21"/>
              </w:rPr>
              <w:t>1000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</w:tr>
      <w:tr w:rsidR="003B6421" w:rsidRPr="00AB3902" w:rsidTr="007C38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:rsidR="003B6421" w:rsidRPr="00664085" w:rsidRDefault="003B6421" w:rsidP="00F72775">
            <w:pPr>
              <w:ind w:firstLineChars="0" w:firstLine="0"/>
              <w:jc w:val="left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b w:val="0"/>
                <w:sz w:val="21"/>
                <w:szCs w:val="21"/>
              </w:rPr>
              <w:t>status</w:t>
            </w:r>
          </w:p>
        </w:tc>
        <w:tc>
          <w:tcPr>
            <w:tcW w:w="3119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状态</w:t>
            </w:r>
          </w:p>
        </w:tc>
        <w:tc>
          <w:tcPr>
            <w:tcW w:w="2835" w:type="dxa"/>
          </w:tcPr>
          <w:p w:rsidR="003B6421" w:rsidRPr="00664085" w:rsidRDefault="003B6421" w:rsidP="00F72775">
            <w:pPr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64085">
              <w:rPr>
                <w:rFonts w:ascii="微软雅黑" w:eastAsia="微软雅黑" w:hAnsi="微软雅黑"/>
                <w:sz w:val="21"/>
                <w:szCs w:val="21"/>
              </w:rPr>
              <w:t>int</w:t>
            </w:r>
            <w:r w:rsidRPr="00664085">
              <w:rPr>
                <w:rFonts w:ascii="微软雅黑" w:eastAsia="微软雅黑" w:hAnsi="微软雅黑" w:hint="eastAsia"/>
                <w:sz w:val="21"/>
                <w:szCs w:val="21"/>
              </w:rPr>
              <w:t>（1）</w:t>
            </w:r>
          </w:p>
        </w:tc>
      </w:tr>
    </w:tbl>
    <w:p w:rsidR="0076598F" w:rsidRDefault="00044F36" w:rsidP="00D2111E">
      <w:pPr>
        <w:ind w:firstLine="420"/>
        <w:jc w:val="center"/>
        <w:rPr>
          <w:i/>
          <w:sz w:val="21"/>
          <w:szCs w:val="21"/>
        </w:rPr>
      </w:pPr>
      <w:r>
        <w:rPr>
          <w:rFonts w:hint="eastAsia"/>
          <w:i/>
          <w:sz w:val="21"/>
          <w:szCs w:val="21"/>
        </w:rPr>
        <w:t>表</w:t>
      </w:r>
      <w:r w:rsidRPr="003C4DD4">
        <w:rPr>
          <w:rFonts w:hint="eastAsia"/>
          <w:i/>
          <w:sz w:val="21"/>
          <w:szCs w:val="21"/>
        </w:rPr>
        <w:t>3</w:t>
      </w:r>
      <w:r w:rsidRPr="003C4DD4">
        <w:rPr>
          <w:i/>
          <w:sz w:val="21"/>
          <w:szCs w:val="21"/>
        </w:rPr>
        <w:t>-1</w:t>
      </w:r>
      <w:r>
        <w:rPr>
          <w:rFonts w:hint="eastAsia"/>
          <w:i/>
          <w:sz w:val="21"/>
          <w:szCs w:val="21"/>
        </w:rPr>
        <w:t xml:space="preserve"> </w:t>
      </w:r>
      <w:r>
        <w:rPr>
          <w:rFonts w:hint="eastAsia"/>
          <w:i/>
          <w:sz w:val="21"/>
          <w:szCs w:val="21"/>
        </w:rPr>
        <w:t>接口参数</w:t>
      </w:r>
      <w:r>
        <w:rPr>
          <w:i/>
          <w:sz w:val="21"/>
          <w:szCs w:val="21"/>
        </w:rPr>
        <w:t>表</w:t>
      </w:r>
    </w:p>
    <w:p w:rsidR="00F93339" w:rsidRPr="00AE398B" w:rsidRDefault="00F93339" w:rsidP="00860C19">
      <w:pPr>
        <w:ind w:firstLineChars="0" w:firstLine="0"/>
        <w:rPr>
          <w:b/>
          <w:noProof/>
        </w:rPr>
      </w:pPr>
    </w:p>
    <w:p w:rsidR="00436709" w:rsidRPr="00D2111E" w:rsidRDefault="00AF1A3F" w:rsidP="00436709">
      <w:pPr>
        <w:ind w:firstLineChars="0" w:firstLine="0"/>
      </w:pPr>
      <w:r>
        <w:rPr>
          <w:noProof/>
        </w:rPr>
        <w:drawing>
          <wp:inline distT="0" distB="0" distL="0" distR="0" wp14:anchorId="22EB842A" wp14:editId="451EB196">
            <wp:extent cx="5274310" cy="5448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70E" w:rsidRDefault="0067070E" w:rsidP="0067070E">
      <w:pPr>
        <w:ind w:firstLine="420"/>
        <w:jc w:val="center"/>
        <w:rPr>
          <w:i/>
          <w:sz w:val="21"/>
          <w:szCs w:val="21"/>
        </w:rPr>
      </w:pPr>
      <w:r>
        <w:rPr>
          <w:rFonts w:hint="eastAsia"/>
          <w:i/>
          <w:sz w:val="21"/>
          <w:szCs w:val="21"/>
        </w:rPr>
        <w:t>图</w:t>
      </w:r>
      <w:r w:rsidRPr="003C4DD4">
        <w:rPr>
          <w:rFonts w:hint="eastAsia"/>
          <w:i/>
          <w:sz w:val="21"/>
          <w:szCs w:val="21"/>
        </w:rPr>
        <w:t>3</w:t>
      </w:r>
      <w:r>
        <w:rPr>
          <w:i/>
          <w:sz w:val="21"/>
          <w:szCs w:val="21"/>
        </w:rPr>
        <w:t>-2</w:t>
      </w:r>
      <w:r>
        <w:rPr>
          <w:rFonts w:hint="eastAsia"/>
          <w:i/>
          <w:sz w:val="21"/>
          <w:szCs w:val="21"/>
        </w:rPr>
        <w:t xml:space="preserve"> </w:t>
      </w:r>
      <w:r>
        <w:rPr>
          <w:rFonts w:hint="eastAsia"/>
          <w:i/>
          <w:sz w:val="21"/>
          <w:szCs w:val="21"/>
        </w:rPr>
        <w:t>参数</w:t>
      </w:r>
      <w:r>
        <w:rPr>
          <w:i/>
          <w:sz w:val="21"/>
          <w:szCs w:val="21"/>
        </w:rPr>
        <w:t>表数据</w:t>
      </w:r>
      <w:r>
        <w:rPr>
          <w:rFonts w:hint="eastAsia"/>
          <w:i/>
          <w:sz w:val="21"/>
          <w:szCs w:val="21"/>
        </w:rPr>
        <w:t>实例</w:t>
      </w:r>
    </w:p>
    <w:p w:rsidR="00EB419D" w:rsidRDefault="00EB419D" w:rsidP="00EB419D">
      <w:pPr>
        <w:ind w:firstLineChars="0" w:firstLine="0"/>
        <w:rPr>
          <w:rFonts w:ascii="等线" w:eastAsia="等线" w:hAnsi="等线"/>
          <w:b/>
          <w:sz w:val="28"/>
          <w:szCs w:val="30"/>
        </w:rPr>
      </w:pPr>
      <w:r w:rsidRPr="00A46005">
        <w:rPr>
          <w:rFonts w:ascii="等线" w:eastAsia="等线" w:hAnsi="等线" w:hint="eastAsia"/>
          <w:b/>
          <w:sz w:val="28"/>
          <w:szCs w:val="30"/>
        </w:rPr>
        <w:t>说明</w:t>
      </w:r>
    </w:p>
    <w:p w:rsidR="00337197" w:rsidRDefault="00D779D2" w:rsidP="009951F7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业务</w:t>
      </w:r>
      <w:r w:rsidR="009951F7">
        <w:t>名称</w:t>
      </w:r>
      <w:r w:rsidR="009951F7">
        <w:rPr>
          <w:rFonts w:hint="eastAsia"/>
        </w:rPr>
        <w:t>：</w:t>
      </w:r>
      <w:r w:rsidR="00C044DB">
        <w:rPr>
          <w:rFonts w:hint="eastAsia"/>
        </w:rPr>
        <w:t>基础服务层</w:t>
      </w:r>
      <w:r w:rsidR="00F663A6">
        <w:t>中</w:t>
      </w:r>
      <w:r w:rsidR="00F05160">
        <w:rPr>
          <w:rFonts w:hint="eastAsia"/>
        </w:rPr>
        <w:t>业务</w:t>
      </w:r>
      <w:r w:rsidR="009951F7">
        <w:rPr>
          <w:rFonts w:hint="eastAsia"/>
        </w:rPr>
        <w:t>名称</w:t>
      </w:r>
      <w:r w:rsidR="009951F7">
        <w:t>，</w:t>
      </w:r>
      <w:r w:rsidR="009951F7">
        <w:rPr>
          <w:rFonts w:hint="eastAsia"/>
        </w:rPr>
        <w:t>如</w:t>
      </w:r>
      <w:r w:rsidR="009951F7">
        <w:t>：</w:t>
      </w:r>
      <w:r w:rsidR="009951F7">
        <w:rPr>
          <w:rFonts w:hint="eastAsia"/>
        </w:rPr>
        <w:t>在线</w:t>
      </w:r>
      <w:r w:rsidR="00233282">
        <w:t>翻译</w:t>
      </w:r>
      <w:r w:rsidR="00233282">
        <w:rPr>
          <w:rFonts w:hint="eastAsia"/>
        </w:rPr>
        <w:t>业务</w:t>
      </w:r>
      <w:r w:rsidR="00FF4E64">
        <w:rPr>
          <w:rFonts w:hint="eastAsia"/>
        </w:rPr>
        <w:t>。</w:t>
      </w:r>
    </w:p>
    <w:p w:rsidR="00FF4E64" w:rsidRDefault="00852861" w:rsidP="009951F7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提供方名称</w:t>
      </w:r>
      <w:r>
        <w:t>：</w:t>
      </w:r>
      <w:r w:rsidR="00117B7F">
        <w:rPr>
          <w:rFonts w:hint="eastAsia"/>
        </w:rPr>
        <w:t>第三方</w:t>
      </w:r>
      <w:r>
        <w:t>接口</w:t>
      </w:r>
      <w:r w:rsidR="00117B7F">
        <w:rPr>
          <w:rFonts w:hint="eastAsia"/>
        </w:rPr>
        <w:t>中</w:t>
      </w:r>
      <w:r w:rsidR="007916F9">
        <w:rPr>
          <w:rFonts w:hint="eastAsia"/>
        </w:rPr>
        <w:t>接口</w:t>
      </w:r>
      <w:r>
        <w:t>名称，如：</w:t>
      </w:r>
      <w:r>
        <w:rPr>
          <w:rFonts w:hint="eastAsia"/>
        </w:rPr>
        <w:t>易源</w:t>
      </w:r>
      <w:r>
        <w:t>接口。</w:t>
      </w:r>
    </w:p>
    <w:p w:rsidR="0043584D" w:rsidRDefault="0043584D" w:rsidP="009951F7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优先级</w:t>
      </w:r>
      <w:r>
        <w:t>：调用</w:t>
      </w:r>
      <w:r w:rsidR="000059E9">
        <w:rPr>
          <w:rFonts w:hint="eastAsia"/>
        </w:rPr>
        <w:t>第三方</w:t>
      </w:r>
      <w:r>
        <w:t>接口的顺序，</w:t>
      </w:r>
      <w:r>
        <w:rPr>
          <w:rFonts w:hint="eastAsia"/>
        </w:rPr>
        <w:t>值越小</w:t>
      </w:r>
      <w:r>
        <w:t>，</w:t>
      </w:r>
      <w:r w:rsidR="00967B92">
        <w:rPr>
          <w:rFonts w:hint="eastAsia"/>
        </w:rPr>
        <w:t>越</w:t>
      </w:r>
      <w:r w:rsidR="00967B92">
        <w:t>先调用。</w:t>
      </w:r>
    </w:p>
    <w:p w:rsidR="00FF334F" w:rsidRDefault="000D7E6D" w:rsidP="00C74BCB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服务</w:t>
      </w:r>
      <w:r>
        <w:t>参数：</w:t>
      </w:r>
      <w:r>
        <w:rPr>
          <w:rFonts w:hint="eastAsia"/>
        </w:rPr>
        <w:t>用户</w:t>
      </w:r>
      <w:r>
        <w:t>通过自定义参数值可以获得期望的结果</w:t>
      </w:r>
      <w:r>
        <w:rPr>
          <w:rFonts w:hint="eastAsia"/>
        </w:rPr>
        <w:t>，</w:t>
      </w:r>
      <w:r>
        <w:t>如：查询条数。</w:t>
      </w:r>
      <w:r w:rsidR="00E12D8C">
        <w:rPr>
          <w:rFonts w:hint="eastAsia"/>
        </w:rPr>
        <w:t>所有</w:t>
      </w:r>
      <w:r w:rsidR="00D72B2E">
        <w:t>参数</w:t>
      </w:r>
      <w:r w:rsidR="00D72B2E">
        <w:rPr>
          <w:rFonts w:hint="eastAsia"/>
        </w:rPr>
        <w:t>存为</w:t>
      </w:r>
      <w:r w:rsidR="00D72B2E">
        <w:t>一条</w:t>
      </w:r>
      <w:r w:rsidR="002B7820">
        <w:rPr>
          <w:rFonts w:hint="eastAsia"/>
        </w:rPr>
        <w:t>JSON</w:t>
      </w:r>
      <w:r w:rsidR="00E12D8C">
        <w:rPr>
          <w:rFonts w:hint="eastAsia"/>
        </w:rPr>
        <w:t>数据</w:t>
      </w:r>
      <w:r w:rsidR="0059485F">
        <w:rPr>
          <w:rFonts w:hint="eastAsia"/>
        </w:rPr>
        <w:t>，</w:t>
      </w:r>
      <w:r w:rsidR="0059485F">
        <w:t>如：</w:t>
      </w:r>
      <w:r w:rsidR="00C74BCB" w:rsidRPr="00C74BCB">
        <w:rPr>
          <w:rFonts w:hint="eastAsia"/>
        </w:rPr>
        <w:t>{"keyWord":"</w:t>
      </w:r>
      <w:r w:rsidR="00F90368">
        <w:rPr>
          <w:rFonts w:hint="eastAsia"/>
        </w:rPr>
        <w:t>科技</w:t>
      </w:r>
      <w:r w:rsidR="00C74BCB" w:rsidRPr="00C74BCB">
        <w:rPr>
          <w:rFonts w:hint="eastAsia"/>
        </w:rPr>
        <w:t>", "totalNum":20, "needContent":1, "needPic":0}</w:t>
      </w:r>
    </w:p>
    <w:p w:rsidR="00AD7519" w:rsidRDefault="00A72F84" w:rsidP="003601F1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提供方</w:t>
      </w:r>
      <w:r>
        <w:t>参数：</w:t>
      </w:r>
      <w:r>
        <w:rPr>
          <w:rFonts w:hint="eastAsia"/>
        </w:rPr>
        <w:t>第三方</w:t>
      </w:r>
      <w:r>
        <w:t>平台特有的参数或</w:t>
      </w:r>
      <w:r>
        <w:rPr>
          <w:rFonts w:hint="eastAsia"/>
        </w:rPr>
        <w:t>很少</w:t>
      </w:r>
      <w:r>
        <w:t>变动的参数</w:t>
      </w:r>
      <w:r w:rsidR="00E12D8C">
        <w:rPr>
          <w:rFonts w:hint="eastAsia"/>
        </w:rPr>
        <w:t>，</w:t>
      </w:r>
      <w:r>
        <w:rPr>
          <w:rFonts w:hint="eastAsia"/>
        </w:rPr>
        <w:t>如：</w:t>
      </w:r>
      <w:r w:rsidR="00775CB9">
        <w:rPr>
          <w:rFonts w:hint="eastAsia"/>
        </w:rPr>
        <w:t>密钥</w:t>
      </w:r>
      <w:r>
        <w:rPr>
          <w:rFonts w:hint="eastAsia"/>
        </w:rPr>
        <w:t>。</w:t>
      </w:r>
      <w:r w:rsidR="00EB50A4">
        <w:rPr>
          <w:rFonts w:hint="eastAsia"/>
        </w:rPr>
        <w:t>所有</w:t>
      </w:r>
      <w:r w:rsidR="00EB50A4">
        <w:t>参数</w:t>
      </w:r>
      <w:r w:rsidR="00EB50A4">
        <w:rPr>
          <w:rFonts w:hint="eastAsia"/>
        </w:rPr>
        <w:t>存为</w:t>
      </w:r>
      <w:r w:rsidR="00EB50A4">
        <w:t>一条</w:t>
      </w:r>
      <w:r w:rsidR="00EB50A4">
        <w:rPr>
          <w:rFonts w:hint="eastAsia"/>
        </w:rPr>
        <w:t>JSON</w:t>
      </w:r>
      <w:r w:rsidR="00EB50A4">
        <w:rPr>
          <w:rFonts w:hint="eastAsia"/>
        </w:rPr>
        <w:t>数据</w:t>
      </w:r>
      <w:r w:rsidR="009C7096">
        <w:rPr>
          <w:rFonts w:hint="eastAsia"/>
        </w:rPr>
        <w:t>。</w:t>
      </w:r>
      <w:r w:rsidR="00A74DC7">
        <w:rPr>
          <w:rFonts w:hint="eastAsia"/>
        </w:rPr>
        <w:t>如</w:t>
      </w:r>
      <w:r w:rsidR="00A74DC7">
        <w:t>：</w:t>
      </w:r>
      <w:r w:rsidR="00742752" w:rsidRPr="00742752">
        <w:t>{"showapiSign:"ff1cefa62e7a4a9</w:t>
      </w:r>
      <w:r w:rsidR="003601F1" w:rsidRPr="003601F1">
        <w:t xml:space="preserve"> </w:t>
      </w:r>
      <w:r w:rsidR="003601F1">
        <w:t>8c5e9e</w:t>
      </w:r>
      <w:r w:rsidR="00742752" w:rsidRPr="00742752">
        <w:t>", "requestUrl":"http://route.showapi.com/109-35"}</w:t>
      </w:r>
    </w:p>
    <w:p w:rsidR="002B7820" w:rsidRDefault="00260BB2" w:rsidP="00C677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状态</w:t>
      </w:r>
      <w:r>
        <w:t>：</w:t>
      </w:r>
      <w:r>
        <w:rPr>
          <w:rFonts w:hint="eastAsia"/>
        </w:rPr>
        <w:t>0</w:t>
      </w:r>
      <w:r>
        <w:rPr>
          <w:rFonts w:hint="eastAsia"/>
        </w:rPr>
        <w:t>为</w:t>
      </w:r>
      <w:r>
        <w:t>未启用，</w:t>
      </w:r>
      <w:r>
        <w:rPr>
          <w:rFonts w:hint="eastAsia"/>
        </w:rPr>
        <w:t>1</w:t>
      </w:r>
      <w:r>
        <w:rPr>
          <w:rFonts w:hint="eastAsia"/>
        </w:rPr>
        <w:t>为已启用</w:t>
      </w:r>
      <w:r>
        <w:t>。</w:t>
      </w:r>
    </w:p>
    <w:p w:rsidR="00CF389D" w:rsidRDefault="00CF389D" w:rsidP="00CF389D">
      <w:pPr>
        <w:ind w:firstLineChars="0" w:firstLine="0"/>
      </w:pPr>
    </w:p>
    <w:p w:rsidR="00827DCC" w:rsidRDefault="006F3965" w:rsidP="00531A80">
      <w:pPr>
        <w:ind w:firstLine="480"/>
      </w:pPr>
      <w:r>
        <w:rPr>
          <w:rFonts w:hint="eastAsia"/>
        </w:rPr>
        <w:t>服务</w:t>
      </w:r>
      <w:r>
        <w:t>参数和提供方参数</w:t>
      </w:r>
      <w:r w:rsidR="003D0257">
        <w:rPr>
          <w:rFonts w:hint="eastAsia"/>
        </w:rPr>
        <w:t>都</w:t>
      </w:r>
      <w:r>
        <w:t>可以通过</w:t>
      </w:r>
      <w:r>
        <w:rPr>
          <w:rFonts w:hint="eastAsia"/>
        </w:rPr>
        <w:t>WEB</w:t>
      </w:r>
      <w:r>
        <w:rPr>
          <w:rFonts w:hint="eastAsia"/>
        </w:rPr>
        <w:t>页面</w:t>
      </w:r>
      <w:r w:rsidR="005E15B6">
        <w:rPr>
          <w:rFonts w:hint="eastAsia"/>
        </w:rPr>
        <w:t>修改</w:t>
      </w:r>
      <w:r w:rsidR="00883F07">
        <w:t>参数的值</w:t>
      </w:r>
      <w:r w:rsidR="00883F07">
        <w:rPr>
          <w:rFonts w:hint="eastAsia"/>
        </w:rPr>
        <w:t>。在</w:t>
      </w:r>
      <w:r>
        <w:rPr>
          <w:rFonts w:hint="eastAsia"/>
        </w:rPr>
        <w:t>程序</w:t>
      </w:r>
      <w:r w:rsidR="00D87780">
        <w:rPr>
          <w:rFonts w:hint="eastAsia"/>
        </w:rPr>
        <w:t>代码</w:t>
      </w:r>
      <w:r w:rsidR="00056659">
        <w:rPr>
          <w:rFonts w:hint="eastAsia"/>
        </w:rPr>
        <w:t>中</w:t>
      </w:r>
      <w:r w:rsidR="00883F07">
        <w:t>，</w:t>
      </w:r>
      <w:r w:rsidR="00D87780">
        <w:rPr>
          <w:rFonts w:hint="eastAsia"/>
        </w:rPr>
        <w:t>通过</w:t>
      </w:r>
      <w:r w:rsidR="00832B66">
        <w:rPr>
          <w:rFonts w:hint="eastAsia"/>
        </w:rPr>
        <w:t>从</w:t>
      </w:r>
      <w:r w:rsidR="00832B66">
        <w:t>Redis</w:t>
      </w:r>
      <w:r>
        <w:t>动态读取</w:t>
      </w:r>
      <w:r w:rsidR="002C3DA6">
        <w:rPr>
          <w:rFonts w:hint="eastAsia"/>
        </w:rPr>
        <w:t>参数</w:t>
      </w:r>
      <w:r w:rsidR="002C3DA6">
        <w:t>值</w:t>
      </w:r>
      <w:r w:rsidR="002C3DA6">
        <w:rPr>
          <w:rFonts w:hint="eastAsia"/>
        </w:rPr>
        <w:t>，以此</w:t>
      </w:r>
      <w:r w:rsidR="002C3DA6">
        <w:t>实现</w:t>
      </w:r>
      <w:r w:rsidR="002C3DA6">
        <w:rPr>
          <w:rFonts w:hint="eastAsia"/>
        </w:rPr>
        <w:t>动态</w:t>
      </w:r>
      <w:r w:rsidR="002C3DA6">
        <w:t>配置接口参数。</w:t>
      </w:r>
      <w:r w:rsidR="00875435">
        <w:rPr>
          <w:rFonts w:hint="eastAsia"/>
        </w:rPr>
        <w:t>图</w:t>
      </w:r>
      <w:r w:rsidR="00E83185">
        <w:rPr>
          <w:rFonts w:hint="eastAsia"/>
        </w:rPr>
        <w:t>3-3</w:t>
      </w:r>
      <w:r w:rsidR="00875435">
        <w:rPr>
          <w:rFonts w:hint="eastAsia"/>
        </w:rPr>
        <w:t>为</w:t>
      </w:r>
      <w:r w:rsidR="00D31948">
        <w:rPr>
          <w:rFonts w:hint="eastAsia"/>
        </w:rPr>
        <w:t>：</w:t>
      </w:r>
      <w:r w:rsidR="00D31948">
        <w:t>用户</w:t>
      </w:r>
      <w:r w:rsidR="00D31948">
        <w:rPr>
          <w:rFonts w:hint="eastAsia"/>
        </w:rPr>
        <w:t>连续两次</w:t>
      </w:r>
      <w:r w:rsidR="00D31948">
        <w:t>操作</w:t>
      </w:r>
      <w:r w:rsidR="00D31948">
        <w:rPr>
          <w:rFonts w:hint="eastAsia"/>
        </w:rPr>
        <w:t>的</w:t>
      </w:r>
      <w:r w:rsidR="00020ECB">
        <w:rPr>
          <w:rFonts w:hint="eastAsia"/>
        </w:rPr>
        <w:t>时序</w:t>
      </w:r>
      <w:r w:rsidR="00875435">
        <w:rPr>
          <w:rFonts w:hint="eastAsia"/>
        </w:rPr>
        <w:t>图</w:t>
      </w:r>
      <w:r w:rsidR="00875435">
        <w:t>。</w:t>
      </w:r>
      <w:r w:rsidR="00664795">
        <w:t xml:space="preserve"> </w:t>
      </w:r>
    </w:p>
    <w:bookmarkStart w:id="0" w:name="_GoBack"/>
    <w:p w:rsidR="00CA7EF2" w:rsidRPr="00652B41" w:rsidRDefault="00020507" w:rsidP="00652B41">
      <w:pPr>
        <w:ind w:firstLineChars="0" w:firstLine="0"/>
        <w:jc w:val="center"/>
        <w:rPr>
          <w:i/>
          <w:sz w:val="21"/>
          <w:szCs w:val="21"/>
        </w:rPr>
      </w:pPr>
      <w:r>
        <w:object w:dxaOrig="10636" w:dyaOrig="12046">
          <v:shape id="_x0000_i1040" type="#_x0000_t75" style="width:414.75pt;height:469.5pt" o:ole="">
            <v:imagedata r:id="rId11" o:title=""/>
          </v:shape>
          <o:OLEObject Type="Embed" ProgID="Visio.Drawing.15" ShapeID="_x0000_i1040" DrawAspect="Content" ObjectID="_1567869942" r:id="rId12"/>
        </w:object>
      </w:r>
      <w:bookmarkEnd w:id="0"/>
      <w:r w:rsidR="003C4DD4">
        <w:rPr>
          <w:rFonts w:hint="eastAsia"/>
        </w:rPr>
        <w:t xml:space="preserve">                         </w:t>
      </w:r>
      <w:r w:rsidR="003C4DD4" w:rsidRPr="003C4DD4">
        <w:rPr>
          <w:rFonts w:hint="eastAsia"/>
          <w:i/>
          <w:sz w:val="21"/>
          <w:szCs w:val="21"/>
        </w:rPr>
        <w:t>图</w:t>
      </w:r>
      <w:r w:rsidR="003C4DD4" w:rsidRPr="003C4DD4">
        <w:rPr>
          <w:rFonts w:hint="eastAsia"/>
          <w:i/>
          <w:sz w:val="21"/>
          <w:szCs w:val="21"/>
        </w:rPr>
        <w:t>3</w:t>
      </w:r>
      <w:r w:rsidR="00E83185">
        <w:rPr>
          <w:i/>
          <w:sz w:val="21"/>
          <w:szCs w:val="21"/>
        </w:rPr>
        <w:t>-3</w:t>
      </w:r>
      <w:r w:rsidR="00CA085B">
        <w:rPr>
          <w:i/>
          <w:sz w:val="21"/>
          <w:szCs w:val="21"/>
        </w:rPr>
        <w:t xml:space="preserve"> </w:t>
      </w:r>
      <w:r w:rsidR="00EF1EEC">
        <w:rPr>
          <w:rFonts w:hint="eastAsia"/>
          <w:i/>
          <w:sz w:val="21"/>
          <w:szCs w:val="21"/>
        </w:rPr>
        <w:t>用户</w:t>
      </w:r>
      <w:r w:rsidR="00C81E18">
        <w:rPr>
          <w:rFonts w:hint="eastAsia"/>
          <w:i/>
          <w:sz w:val="21"/>
          <w:szCs w:val="21"/>
        </w:rPr>
        <w:t>修改</w:t>
      </w:r>
      <w:r w:rsidR="00C81E18">
        <w:rPr>
          <w:i/>
          <w:sz w:val="21"/>
          <w:szCs w:val="21"/>
        </w:rPr>
        <w:t>参数</w:t>
      </w:r>
      <w:r w:rsidR="00C81E18">
        <w:rPr>
          <w:rFonts w:hint="eastAsia"/>
          <w:i/>
          <w:sz w:val="21"/>
          <w:szCs w:val="21"/>
        </w:rPr>
        <w:t>并</w:t>
      </w:r>
      <w:r w:rsidR="00C81E18">
        <w:rPr>
          <w:i/>
          <w:sz w:val="21"/>
          <w:szCs w:val="21"/>
        </w:rPr>
        <w:t>手动刷新页面</w:t>
      </w:r>
      <w:r w:rsidR="00E941AE">
        <w:rPr>
          <w:rFonts w:hint="eastAsia"/>
          <w:i/>
          <w:sz w:val="21"/>
          <w:szCs w:val="21"/>
        </w:rPr>
        <w:t>的</w:t>
      </w:r>
      <w:r w:rsidR="00274C10">
        <w:rPr>
          <w:i/>
          <w:sz w:val="21"/>
          <w:szCs w:val="21"/>
        </w:rPr>
        <w:t>时序</w:t>
      </w:r>
      <w:r w:rsidR="0093640A">
        <w:rPr>
          <w:i/>
          <w:sz w:val="21"/>
          <w:szCs w:val="21"/>
        </w:rPr>
        <w:t>图</w:t>
      </w:r>
    </w:p>
    <w:p w:rsidR="00CA7EF2" w:rsidRDefault="002E48C4" w:rsidP="00CA7EF2">
      <w:pPr>
        <w:ind w:firstLine="480"/>
      </w:pPr>
      <w:r>
        <w:rPr>
          <w:rFonts w:hint="eastAsia"/>
        </w:rPr>
        <w:lastRenderedPageBreak/>
        <w:t>对于业务</w:t>
      </w:r>
      <w:r w:rsidR="00E4663A">
        <w:t>参数，后台配置的参数仅</w:t>
      </w:r>
      <w:r w:rsidR="00E4663A">
        <w:rPr>
          <w:rFonts w:hint="eastAsia"/>
        </w:rPr>
        <w:t>是</w:t>
      </w:r>
      <w:r w:rsidR="00E4663A">
        <w:t>作为默认值</w:t>
      </w:r>
      <w:r w:rsidR="00E4663A">
        <w:rPr>
          <w:rFonts w:hint="eastAsia"/>
        </w:rPr>
        <w:t>。仅</w:t>
      </w:r>
      <w:r w:rsidR="00E4663A">
        <w:t>当</w:t>
      </w:r>
      <w:r w:rsidR="00E4663A">
        <w:rPr>
          <w:rFonts w:hint="eastAsia"/>
        </w:rPr>
        <w:t>调用</w:t>
      </w:r>
      <w:r w:rsidR="0024340D">
        <w:t>者没</w:t>
      </w:r>
      <w:r w:rsidR="0024340D">
        <w:rPr>
          <w:rFonts w:hint="eastAsia"/>
        </w:rPr>
        <w:t>有</w:t>
      </w:r>
      <w:r w:rsidR="00FA3277">
        <w:t>传入</w:t>
      </w:r>
      <w:r w:rsidR="00FA3277">
        <w:rPr>
          <w:rFonts w:hint="eastAsia"/>
        </w:rPr>
        <w:t>参</w:t>
      </w:r>
      <w:r w:rsidR="00E4663A">
        <w:rPr>
          <w:rFonts w:hint="eastAsia"/>
        </w:rPr>
        <w:t>数</w:t>
      </w:r>
      <w:r w:rsidR="005F7C04">
        <w:rPr>
          <w:rFonts w:hint="eastAsia"/>
        </w:rPr>
        <w:t>值</w:t>
      </w:r>
      <w:r w:rsidR="00E4663A">
        <w:rPr>
          <w:rFonts w:hint="eastAsia"/>
        </w:rPr>
        <w:t>时</w:t>
      </w:r>
      <w:r w:rsidR="00E4663A">
        <w:t>，才使用默认值。</w:t>
      </w:r>
      <w:r w:rsidR="0024340D">
        <w:t>但对于</w:t>
      </w:r>
      <w:r w:rsidR="00956C23">
        <w:rPr>
          <w:rFonts w:hint="eastAsia"/>
        </w:rPr>
        <w:t>提供方</w:t>
      </w:r>
      <w:r w:rsidR="00956C23">
        <w:t>参数，</w:t>
      </w:r>
      <w:r w:rsidR="00956C23">
        <w:rPr>
          <w:rFonts w:hint="eastAsia"/>
        </w:rPr>
        <w:t>仅</w:t>
      </w:r>
      <w:r w:rsidR="00956C23">
        <w:t>可</w:t>
      </w:r>
      <w:r w:rsidR="00956C23">
        <w:rPr>
          <w:rFonts w:hint="eastAsia"/>
        </w:rPr>
        <w:t>通过</w:t>
      </w:r>
      <w:r w:rsidR="00956C23">
        <w:t>后台</w:t>
      </w:r>
      <w:r w:rsidR="00956C23">
        <w:rPr>
          <w:rFonts w:hint="eastAsia"/>
        </w:rPr>
        <w:t>进行</w:t>
      </w:r>
      <w:r w:rsidR="00E23FC8">
        <w:rPr>
          <w:rFonts w:hint="eastAsia"/>
        </w:rPr>
        <w:t>设</w:t>
      </w:r>
      <w:r w:rsidR="00956C23">
        <w:t>置，不能由</w:t>
      </w:r>
      <w:r w:rsidR="00956C23">
        <w:rPr>
          <w:rFonts w:hint="eastAsia"/>
        </w:rPr>
        <w:t>调用者</w:t>
      </w:r>
      <w:r w:rsidR="00956C23">
        <w:t>传入。</w:t>
      </w:r>
      <w:r w:rsidR="00E3765E">
        <w:t>图</w:t>
      </w:r>
      <w:r w:rsidR="00E3765E">
        <w:rPr>
          <w:rFonts w:hint="eastAsia"/>
        </w:rPr>
        <w:t>3</w:t>
      </w:r>
      <w:r w:rsidR="00E83185">
        <w:t>-4</w:t>
      </w:r>
      <w:r w:rsidR="00A06F4B">
        <w:t>为调用</w:t>
      </w:r>
      <w:r w:rsidR="00A06F4B">
        <w:rPr>
          <w:rFonts w:hint="eastAsia"/>
        </w:rPr>
        <w:t>业务</w:t>
      </w:r>
      <w:r w:rsidR="0032060D">
        <w:rPr>
          <w:rFonts w:hint="eastAsia"/>
        </w:rPr>
        <w:t>接口</w:t>
      </w:r>
      <w:r w:rsidR="00E3765E">
        <w:t>流程图。</w:t>
      </w:r>
    </w:p>
    <w:p w:rsidR="00B83615" w:rsidRDefault="00B83615" w:rsidP="00CA7EF2">
      <w:pPr>
        <w:ind w:firstLine="480"/>
      </w:pPr>
    </w:p>
    <w:p w:rsidR="005775D7" w:rsidRDefault="005B0B65" w:rsidP="005B0B65">
      <w:pPr>
        <w:ind w:firstLineChars="0" w:firstLine="0"/>
        <w:rPr>
          <w:b/>
        </w:rPr>
      </w:pPr>
      <w:r>
        <w:object w:dxaOrig="8401" w:dyaOrig="8685">
          <v:shape id="_x0000_i1028" type="#_x0000_t75" style="width:414.75pt;height:429pt" o:ole="">
            <v:imagedata r:id="rId13" o:title=""/>
          </v:shape>
          <o:OLEObject Type="Embed" ProgID="Visio.Drawing.15" ShapeID="_x0000_i1028" DrawAspect="Content" ObjectID="_1567869943" r:id="rId14"/>
        </w:object>
      </w:r>
    </w:p>
    <w:p w:rsidR="005B0B65" w:rsidRDefault="005B0B65" w:rsidP="00CA7EF2">
      <w:pPr>
        <w:ind w:firstLineChars="0" w:firstLine="0"/>
        <w:jc w:val="center"/>
        <w:rPr>
          <w:i/>
          <w:sz w:val="21"/>
          <w:szCs w:val="21"/>
        </w:rPr>
      </w:pPr>
    </w:p>
    <w:p w:rsidR="000C2F56" w:rsidRDefault="00CA7EF2" w:rsidP="00CA7EF2">
      <w:pPr>
        <w:ind w:firstLineChars="0" w:firstLine="0"/>
        <w:jc w:val="center"/>
      </w:pPr>
      <w:r w:rsidRPr="003C4DD4">
        <w:rPr>
          <w:rFonts w:hint="eastAsia"/>
          <w:i/>
          <w:sz w:val="21"/>
          <w:szCs w:val="21"/>
        </w:rPr>
        <w:t>图</w:t>
      </w:r>
      <w:r w:rsidRPr="003C4DD4">
        <w:rPr>
          <w:rFonts w:hint="eastAsia"/>
          <w:i/>
          <w:sz w:val="21"/>
          <w:szCs w:val="21"/>
        </w:rPr>
        <w:t>3</w:t>
      </w:r>
      <w:r w:rsidR="00E83185">
        <w:rPr>
          <w:i/>
          <w:sz w:val="21"/>
          <w:szCs w:val="21"/>
        </w:rPr>
        <w:t>-4</w:t>
      </w:r>
      <w:r w:rsidR="003D1FF7">
        <w:rPr>
          <w:i/>
          <w:sz w:val="21"/>
          <w:szCs w:val="21"/>
        </w:rPr>
        <w:t xml:space="preserve"> </w:t>
      </w:r>
      <w:r w:rsidR="00260B32">
        <w:rPr>
          <w:i/>
          <w:sz w:val="21"/>
          <w:szCs w:val="21"/>
        </w:rPr>
        <w:t>调用</w:t>
      </w:r>
      <w:r w:rsidR="00260B32">
        <w:rPr>
          <w:rFonts w:hint="eastAsia"/>
          <w:i/>
          <w:sz w:val="21"/>
          <w:szCs w:val="21"/>
        </w:rPr>
        <w:t>业务</w:t>
      </w:r>
      <w:r w:rsidR="00260B32">
        <w:rPr>
          <w:i/>
          <w:sz w:val="21"/>
          <w:szCs w:val="21"/>
        </w:rPr>
        <w:t>接口</w:t>
      </w:r>
      <w:r>
        <w:rPr>
          <w:i/>
          <w:sz w:val="21"/>
          <w:szCs w:val="21"/>
        </w:rPr>
        <w:t>流程图</w:t>
      </w:r>
    </w:p>
    <w:p w:rsidR="00573C7E" w:rsidRDefault="00573C7E" w:rsidP="002F2A82">
      <w:pPr>
        <w:ind w:firstLineChars="0" w:firstLine="0"/>
      </w:pPr>
    </w:p>
    <w:p w:rsidR="00EC6AF4" w:rsidRDefault="002F2A82" w:rsidP="00EC6AF4">
      <w:pPr>
        <w:pStyle w:val="3"/>
      </w:pPr>
      <w:r>
        <w:rPr>
          <w:rFonts w:hint="eastAsia"/>
        </w:rPr>
        <w:lastRenderedPageBreak/>
        <w:t xml:space="preserve">3.2 </w:t>
      </w:r>
      <w:r w:rsidR="0082417C">
        <w:rPr>
          <w:rFonts w:hint="eastAsia"/>
        </w:rPr>
        <w:t>实现</w:t>
      </w:r>
      <w:r w:rsidR="00D315CD">
        <w:rPr>
          <w:rFonts w:hint="eastAsia"/>
        </w:rPr>
        <w:t>自动</w:t>
      </w:r>
      <w:r w:rsidR="0082417C">
        <w:t>切换</w:t>
      </w:r>
      <w:r w:rsidR="0082417C">
        <w:rPr>
          <w:rFonts w:hint="eastAsia"/>
        </w:rPr>
        <w:t>数据源</w:t>
      </w:r>
    </w:p>
    <w:p w:rsidR="00EC6AF4" w:rsidRPr="00EC6AF4" w:rsidRDefault="00EC6AF4" w:rsidP="00EC6AF4">
      <w:pPr>
        <w:pStyle w:val="4"/>
      </w:pPr>
      <w:r>
        <w:rPr>
          <w:rFonts w:hint="eastAsia"/>
        </w:rPr>
        <w:t>ZSet简介</w:t>
      </w:r>
    </w:p>
    <w:p w:rsidR="006F7919" w:rsidRDefault="00633B84" w:rsidP="00EC6AF4">
      <w:pPr>
        <w:ind w:firstLine="480"/>
      </w:pPr>
      <w:r>
        <w:rPr>
          <w:rFonts w:hint="eastAsia"/>
        </w:rPr>
        <w:t>Redis</w:t>
      </w:r>
      <w:r>
        <w:t>有一种存储类型</w:t>
      </w:r>
      <w:r>
        <w:rPr>
          <w:rFonts w:hint="eastAsia"/>
        </w:rPr>
        <w:t>：有序</w:t>
      </w:r>
      <w:r>
        <w:t>集合</w:t>
      </w:r>
      <w:r>
        <w:t>ZSet</w:t>
      </w:r>
      <w:r w:rsidR="00BF43DA">
        <w:rPr>
          <w:rFonts w:hint="eastAsia"/>
        </w:rPr>
        <w:t>。</w:t>
      </w:r>
      <w:r w:rsidR="00CB2BD4">
        <w:rPr>
          <w:rFonts w:hint="eastAsia"/>
        </w:rPr>
        <w:t>1</w:t>
      </w:r>
      <w:r w:rsidR="00CB2BD4">
        <w:rPr>
          <w:rFonts w:hint="eastAsia"/>
        </w:rPr>
        <w:t>个</w:t>
      </w:r>
      <w:r w:rsidR="00CB2BD4">
        <w:t>Key</w:t>
      </w:r>
      <w:r w:rsidR="00CB2BD4">
        <w:t>对应</w:t>
      </w:r>
      <w:r w:rsidR="00CB2BD4">
        <w:t>N</w:t>
      </w:r>
      <w:r w:rsidR="00CB2BD4">
        <w:rPr>
          <w:rFonts w:hint="eastAsia"/>
        </w:rPr>
        <w:t>个</w:t>
      </w:r>
      <w:r w:rsidR="00CB2BD4">
        <w:t>member</w:t>
      </w:r>
      <w:r w:rsidR="00CB2BD4">
        <w:t>，</w:t>
      </w:r>
      <w:r w:rsidR="00CB2BD4">
        <w:t>1</w:t>
      </w:r>
      <w:r w:rsidR="00CB2BD4">
        <w:t>个</w:t>
      </w:r>
      <w:r w:rsidR="00CB2BD4">
        <w:t>member</w:t>
      </w:r>
      <w:r w:rsidR="00CB2BD4">
        <w:t>对应</w:t>
      </w:r>
      <w:r w:rsidR="00AB12D7">
        <w:rPr>
          <w:rFonts w:hint="eastAsia"/>
        </w:rPr>
        <w:t>1</w:t>
      </w:r>
      <w:r w:rsidR="00000793">
        <w:rPr>
          <w:rFonts w:hint="eastAsia"/>
        </w:rPr>
        <w:t>个</w:t>
      </w:r>
      <w:r w:rsidR="00000793">
        <w:t>唯一的</w:t>
      </w:r>
      <w:r w:rsidR="00CB2BD4">
        <w:rPr>
          <w:rFonts w:hint="eastAsia"/>
        </w:rPr>
        <w:t>score</w:t>
      </w:r>
      <w:r w:rsidR="002F4979">
        <w:rPr>
          <w:rFonts w:hint="eastAsia"/>
        </w:rPr>
        <w:t>。</w:t>
      </w:r>
    </w:p>
    <w:p w:rsidR="0022074C" w:rsidRPr="00FA5B35" w:rsidRDefault="000E42E0" w:rsidP="0022074C">
      <w:pPr>
        <w:pStyle w:val="a4"/>
        <w:numPr>
          <w:ilvl w:val="0"/>
          <w:numId w:val="24"/>
        </w:numPr>
        <w:ind w:firstLineChars="0"/>
        <w:rPr>
          <w:b/>
        </w:rPr>
      </w:pPr>
      <w:r w:rsidRPr="00FA5B35">
        <w:rPr>
          <w:rFonts w:hint="eastAsia"/>
          <w:b/>
        </w:rPr>
        <w:t>新增</w:t>
      </w:r>
      <w:r w:rsidRPr="00FA5B35">
        <w:rPr>
          <w:b/>
        </w:rPr>
        <w:t>member</w:t>
      </w:r>
    </w:p>
    <w:p w:rsidR="000E42E0" w:rsidRPr="006A66AC" w:rsidRDefault="000E42E0" w:rsidP="0022074C">
      <w:pPr>
        <w:pStyle w:val="a4"/>
        <w:ind w:left="420" w:firstLineChars="0" w:firstLine="0"/>
        <w:rPr>
          <w:color w:val="0070C0"/>
        </w:rPr>
      </w:pPr>
      <w:r w:rsidRPr="006A66AC">
        <w:rPr>
          <w:color w:val="0070C0"/>
        </w:rPr>
        <w:t>zadd(String key, double score, String member)</w:t>
      </w:r>
    </w:p>
    <w:p w:rsidR="000E42E0" w:rsidRPr="00FA5B35" w:rsidRDefault="000E42E0" w:rsidP="000E42E0">
      <w:pPr>
        <w:pStyle w:val="a4"/>
        <w:numPr>
          <w:ilvl w:val="0"/>
          <w:numId w:val="24"/>
        </w:numPr>
        <w:ind w:firstLineChars="0"/>
        <w:rPr>
          <w:b/>
        </w:rPr>
      </w:pPr>
      <w:r w:rsidRPr="00FA5B35">
        <w:rPr>
          <w:rFonts w:cs="Consolas" w:hint="eastAsia"/>
          <w:b/>
          <w:kern w:val="0"/>
        </w:rPr>
        <w:t>删除</w:t>
      </w:r>
      <w:r w:rsidRPr="00FA5B35">
        <w:rPr>
          <w:rFonts w:cs="Consolas"/>
          <w:b/>
          <w:kern w:val="0"/>
        </w:rPr>
        <w:t>member</w:t>
      </w:r>
    </w:p>
    <w:p w:rsidR="000E42E0" w:rsidRPr="006A66AC" w:rsidRDefault="000E42E0" w:rsidP="000E42E0">
      <w:pPr>
        <w:pStyle w:val="a4"/>
        <w:ind w:left="420" w:firstLineChars="0" w:firstLine="0"/>
        <w:rPr>
          <w:color w:val="0070C0"/>
        </w:rPr>
      </w:pPr>
      <w:r w:rsidRPr="006A66AC">
        <w:rPr>
          <w:rFonts w:cs="Consolas"/>
          <w:color w:val="0070C0"/>
          <w:kern w:val="0"/>
        </w:rPr>
        <w:t>zrem(String key, String... members)</w:t>
      </w:r>
    </w:p>
    <w:p w:rsidR="00EB6A03" w:rsidRPr="00FA5B35" w:rsidRDefault="000E42E0" w:rsidP="00EB6A03">
      <w:pPr>
        <w:pStyle w:val="a4"/>
        <w:numPr>
          <w:ilvl w:val="0"/>
          <w:numId w:val="24"/>
        </w:numPr>
        <w:ind w:firstLineChars="0"/>
        <w:rPr>
          <w:b/>
        </w:rPr>
      </w:pPr>
      <w:r w:rsidRPr="00FA5B35">
        <w:rPr>
          <w:rFonts w:hint="eastAsia"/>
          <w:b/>
        </w:rPr>
        <w:t>按</w:t>
      </w:r>
      <w:r w:rsidRPr="00FA5B35">
        <w:rPr>
          <w:b/>
        </w:rPr>
        <w:t>score</w:t>
      </w:r>
      <w:r w:rsidRPr="00FA5B35">
        <w:rPr>
          <w:b/>
        </w:rPr>
        <w:t>升序取出</w:t>
      </w:r>
      <w:r w:rsidRPr="00FA5B35">
        <w:rPr>
          <w:rFonts w:hint="eastAsia"/>
          <w:b/>
        </w:rPr>
        <w:t>score</w:t>
      </w:r>
      <w:r w:rsidRPr="00FA5B35">
        <w:rPr>
          <w:rFonts w:hint="eastAsia"/>
          <w:b/>
        </w:rPr>
        <w:t>介于</w:t>
      </w:r>
      <w:r w:rsidRPr="00FA5B35">
        <w:rPr>
          <w:rFonts w:hint="eastAsia"/>
          <w:b/>
        </w:rPr>
        <w:t>start</w:t>
      </w:r>
      <w:r w:rsidRPr="00FA5B35">
        <w:rPr>
          <w:rFonts w:hint="eastAsia"/>
          <w:b/>
        </w:rPr>
        <w:t>与</w:t>
      </w:r>
      <w:r w:rsidRPr="00FA5B35">
        <w:rPr>
          <w:b/>
        </w:rPr>
        <w:t>end</w:t>
      </w:r>
      <w:r w:rsidRPr="00FA5B35">
        <w:rPr>
          <w:b/>
        </w:rPr>
        <w:t>之间的</w:t>
      </w:r>
      <w:r w:rsidRPr="00FA5B35">
        <w:rPr>
          <w:b/>
        </w:rPr>
        <w:t>member</w:t>
      </w:r>
    </w:p>
    <w:p w:rsidR="005C00F2" w:rsidRPr="006A66AC" w:rsidRDefault="00386C35" w:rsidP="00EB6A03">
      <w:pPr>
        <w:pStyle w:val="a4"/>
        <w:ind w:left="420" w:firstLineChars="0" w:firstLine="0"/>
        <w:rPr>
          <w:color w:val="0070C0"/>
        </w:rPr>
      </w:pPr>
      <w:r w:rsidRPr="006A66AC">
        <w:rPr>
          <w:color w:val="0070C0"/>
        </w:rPr>
        <w:t>zrange(String key, long start, long end)</w:t>
      </w:r>
    </w:p>
    <w:p w:rsidR="00E13381" w:rsidRDefault="00A34BE5" w:rsidP="00E13381">
      <w:pPr>
        <w:ind w:firstLine="480"/>
      </w:pPr>
      <w:r>
        <w:rPr>
          <w:rFonts w:hint="eastAsia"/>
        </w:rPr>
        <w:t>自动切换</w:t>
      </w:r>
      <w:r>
        <w:t>数据源即</w:t>
      </w:r>
      <w:r>
        <w:rPr>
          <w:rFonts w:hint="eastAsia"/>
        </w:rPr>
        <w:t>：</w:t>
      </w:r>
      <w:r>
        <w:t>自动切换</w:t>
      </w:r>
      <w:r w:rsidR="00E314C9">
        <w:rPr>
          <w:rFonts w:hint="eastAsia"/>
        </w:rPr>
        <w:t>第三方</w:t>
      </w:r>
      <w:r>
        <w:rPr>
          <w:rFonts w:hint="eastAsia"/>
        </w:rPr>
        <w:t>服务</w:t>
      </w:r>
      <w:r>
        <w:t>提供方，</w:t>
      </w:r>
      <w:r>
        <w:rPr>
          <w:rFonts w:hint="eastAsia"/>
        </w:rPr>
        <w:t>本质</w:t>
      </w:r>
      <w:r>
        <w:t>上</w:t>
      </w:r>
      <w:r>
        <w:rPr>
          <w:rFonts w:hint="eastAsia"/>
        </w:rPr>
        <w:t>是</w:t>
      </w:r>
      <w:r>
        <w:t>：自动切换</w:t>
      </w:r>
      <w:r>
        <w:rPr>
          <w:rFonts w:hint="eastAsia"/>
        </w:rPr>
        <w:t>调用</w:t>
      </w:r>
      <w:r>
        <w:t>业务接口时传入的</w:t>
      </w:r>
      <w:r>
        <w:rPr>
          <w:rFonts w:hint="eastAsia"/>
        </w:rPr>
        <w:t>providerParam</w:t>
      </w:r>
      <w:r>
        <w:rPr>
          <w:rFonts w:hint="eastAsia"/>
        </w:rPr>
        <w:t>。接下来</w:t>
      </w:r>
      <w:r>
        <w:t>以调用</w:t>
      </w:r>
      <w:r>
        <w:rPr>
          <w:rFonts w:hint="eastAsia"/>
        </w:rPr>
        <w:t>在线</w:t>
      </w:r>
      <w:r>
        <w:t>翻译业务为例，</w:t>
      </w:r>
      <w:r w:rsidR="00FD79F7">
        <w:rPr>
          <w:rFonts w:hint="eastAsia"/>
        </w:rPr>
        <w:t>来</w:t>
      </w:r>
      <w:r>
        <w:t>阐述实现接口可靠性的设计思路。</w:t>
      </w:r>
    </w:p>
    <w:p w:rsidR="006F7919" w:rsidRDefault="006F7919" w:rsidP="00D13638">
      <w:pPr>
        <w:ind w:firstLine="480"/>
      </w:pPr>
    </w:p>
    <w:p w:rsidR="0054776D" w:rsidRPr="0054776D" w:rsidRDefault="00D13638" w:rsidP="00D13638">
      <w:pPr>
        <w:pStyle w:val="4"/>
      </w:pPr>
      <w:r>
        <w:rPr>
          <w:rFonts w:hint="eastAsia"/>
        </w:rPr>
        <w:t>实现</w:t>
      </w:r>
      <w:r>
        <w:t>细节</w:t>
      </w:r>
    </w:p>
    <w:p w:rsidR="00B808D1" w:rsidRDefault="00A421CA" w:rsidP="00B808D1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假设</w:t>
      </w:r>
      <w:r w:rsidR="00EA01BA">
        <w:t>业务参数及</w:t>
      </w:r>
      <w:r w:rsidR="00EA01BA">
        <w:rPr>
          <w:rFonts w:hint="eastAsia"/>
        </w:rPr>
        <w:t>提供方</w:t>
      </w:r>
      <w:r w:rsidR="00EA01BA">
        <w:t>参数</w:t>
      </w:r>
      <w:r w:rsidR="00F75776">
        <w:rPr>
          <w:rFonts w:hint="eastAsia"/>
        </w:rPr>
        <w:t>均已</w:t>
      </w:r>
      <w:r w:rsidR="00EA01BA">
        <w:t>存入</w:t>
      </w:r>
      <w:r w:rsidR="00EA01BA">
        <w:t>ZSet</w:t>
      </w:r>
      <w:r w:rsidR="00EA01BA">
        <w:rPr>
          <w:rFonts w:hint="eastAsia"/>
        </w:rPr>
        <w:t>。</w:t>
      </w:r>
      <w:r w:rsidR="0083267C">
        <w:t>bussiness_name</w:t>
      </w:r>
      <w:r w:rsidR="0083267C">
        <w:rPr>
          <w:rFonts w:hint="eastAsia"/>
        </w:rPr>
        <w:t>存为</w:t>
      </w:r>
      <w:r w:rsidR="0083267C">
        <w:t>key</w:t>
      </w:r>
      <w:r w:rsidR="0083267C">
        <w:t>，</w:t>
      </w:r>
      <w:r w:rsidR="0083267C">
        <w:rPr>
          <w:rFonts w:hint="eastAsia"/>
        </w:rPr>
        <w:t>priority</w:t>
      </w:r>
      <w:r w:rsidR="0083267C">
        <w:rPr>
          <w:rFonts w:hint="eastAsia"/>
        </w:rPr>
        <w:t>存为</w:t>
      </w:r>
      <w:r w:rsidR="0083267C">
        <w:t>score</w:t>
      </w:r>
      <w:r w:rsidR="0083267C">
        <w:t>，</w:t>
      </w:r>
      <w:r w:rsidR="0083267C">
        <w:rPr>
          <w:rFonts w:hint="eastAsia"/>
        </w:rPr>
        <w:t>bussiness_param</w:t>
      </w:r>
      <w:r w:rsidR="0083267C">
        <w:rPr>
          <w:rFonts w:hint="eastAsia"/>
        </w:rPr>
        <w:t>和</w:t>
      </w:r>
      <w:r w:rsidR="00750568">
        <w:rPr>
          <w:rFonts w:hint="eastAsia"/>
        </w:rPr>
        <w:t>provider_p</w:t>
      </w:r>
      <w:r w:rsidR="0083267C">
        <w:rPr>
          <w:rFonts w:hint="eastAsia"/>
        </w:rPr>
        <w:t>aram</w:t>
      </w:r>
      <w:r w:rsidR="0083267C">
        <w:rPr>
          <w:rFonts w:hint="eastAsia"/>
        </w:rPr>
        <w:t>存为</w:t>
      </w:r>
      <w:r w:rsidR="0083267C">
        <w:rPr>
          <w:rFonts w:hint="eastAsia"/>
        </w:rPr>
        <w:t>member</w:t>
      </w:r>
      <w:r w:rsidR="0083267C">
        <w:rPr>
          <w:rFonts w:hint="eastAsia"/>
        </w:rPr>
        <w:t>。</w:t>
      </w:r>
      <w:r w:rsidR="008B4A91">
        <w:rPr>
          <w:rFonts w:hint="eastAsia"/>
        </w:rPr>
        <w:t>一个</w:t>
      </w:r>
      <w:r w:rsidR="006712A8">
        <w:rPr>
          <w:rFonts w:hint="eastAsia"/>
        </w:rPr>
        <w:t>第三方</w:t>
      </w:r>
      <w:r w:rsidR="008B4A91">
        <w:rPr>
          <w:rFonts w:hint="eastAsia"/>
        </w:rPr>
        <w:t>服务</w:t>
      </w:r>
      <w:r w:rsidR="008B4A91">
        <w:t>提供方对应一个</w:t>
      </w:r>
      <w:r w:rsidR="008B4A91">
        <w:t>member</w:t>
      </w:r>
      <w:r w:rsidR="008B4A91">
        <w:t>。</w:t>
      </w:r>
      <w:r w:rsidR="00CE44B7">
        <w:rPr>
          <w:rFonts w:hint="eastAsia"/>
        </w:rPr>
        <w:t>暂且</w:t>
      </w:r>
      <w:r w:rsidR="00CE44B7">
        <w:t>称之为</w:t>
      </w:r>
      <w:r w:rsidR="00625EB3">
        <w:rPr>
          <w:rFonts w:hint="eastAsia"/>
        </w:rPr>
        <w:t>：</w:t>
      </w:r>
      <w:r w:rsidR="00CE44B7" w:rsidRPr="00192FA8">
        <w:rPr>
          <w:rFonts w:hint="eastAsia"/>
          <w:b/>
        </w:rPr>
        <w:t>可用</w:t>
      </w:r>
      <w:r w:rsidR="00CE44B7" w:rsidRPr="00192FA8">
        <w:rPr>
          <w:b/>
        </w:rPr>
        <w:t>资源池</w:t>
      </w:r>
      <w:r w:rsidR="00CE44B7">
        <w:rPr>
          <w:rFonts w:hint="eastAsia"/>
        </w:rPr>
        <w:t>。</w:t>
      </w:r>
    </w:p>
    <w:p w:rsidR="00B808D1" w:rsidRDefault="008D7CA3" w:rsidP="00B808D1">
      <w:pPr>
        <w:ind w:firstLineChars="0" w:firstLine="0"/>
      </w:pPr>
      <w:r>
        <w:object w:dxaOrig="10815" w:dyaOrig="3571">
          <v:shape id="_x0000_i1029" type="#_x0000_t75" style="width:415.5pt;height:137.25pt" o:ole="">
            <v:imagedata r:id="rId15" o:title=""/>
          </v:shape>
          <o:OLEObject Type="Embed" ProgID="Visio.Drawing.15" ShapeID="_x0000_i1029" DrawAspect="Content" ObjectID="_1567869944" r:id="rId16"/>
        </w:object>
      </w:r>
    </w:p>
    <w:p w:rsidR="00B36A7F" w:rsidRDefault="00B36A7F" w:rsidP="00B36A7F">
      <w:pPr>
        <w:ind w:firstLineChars="0" w:firstLine="0"/>
      </w:pPr>
    </w:p>
    <w:p w:rsidR="00C965F6" w:rsidRDefault="0000192B" w:rsidP="00073952">
      <w:pPr>
        <w:pStyle w:val="a4"/>
        <w:numPr>
          <w:ilvl w:val="0"/>
          <w:numId w:val="25"/>
        </w:numPr>
        <w:ind w:firstLineChars="0"/>
      </w:pPr>
      <w:r>
        <w:t>从</w:t>
      </w:r>
      <w:r w:rsidRPr="00192FA8">
        <w:rPr>
          <w:rFonts w:hint="eastAsia"/>
          <w:b/>
        </w:rPr>
        <w:t>可用</w:t>
      </w:r>
      <w:r w:rsidRPr="00192FA8">
        <w:rPr>
          <w:b/>
        </w:rPr>
        <w:t>资源池</w:t>
      </w:r>
      <w:r>
        <w:rPr>
          <w:rFonts w:hint="eastAsia"/>
        </w:rPr>
        <w:t>按</w:t>
      </w:r>
      <w:r>
        <w:t>score</w:t>
      </w:r>
      <w:r>
        <w:rPr>
          <w:rFonts w:hint="eastAsia"/>
        </w:rPr>
        <w:t>升序</w:t>
      </w:r>
      <w:r>
        <w:t>取出</w:t>
      </w:r>
      <w:r>
        <w:rPr>
          <w:rFonts w:hint="eastAsia"/>
        </w:rPr>
        <w:t>第一个</w:t>
      </w:r>
      <w:r>
        <w:t>member</w:t>
      </w:r>
      <w:r w:rsidR="00437A83">
        <w:t>1</w:t>
      </w:r>
      <w:r>
        <w:t>，</w:t>
      </w:r>
      <w:r w:rsidR="00D04A4D">
        <w:rPr>
          <w:rFonts w:hint="eastAsia"/>
        </w:rPr>
        <w:t>解析</w:t>
      </w:r>
      <w:r w:rsidR="00D04A4D">
        <w:t>出</w:t>
      </w:r>
      <w:r w:rsidR="00667CAC">
        <w:t>showApiP1</w:t>
      </w:r>
      <w:r>
        <w:rPr>
          <w:rFonts w:hint="eastAsia"/>
        </w:rPr>
        <w:t>作为</w:t>
      </w:r>
      <w:r w:rsidR="000A5C75">
        <w:rPr>
          <w:rFonts w:hint="eastAsia"/>
        </w:rPr>
        <w:t>调用</w:t>
      </w:r>
      <w:r>
        <w:t>业务接口的默认参数值</w:t>
      </w:r>
      <w:r w:rsidR="000C4E0F">
        <w:rPr>
          <w:rFonts w:hint="eastAsia"/>
        </w:rPr>
        <w:t>，</w:t>
      </w:r>
      <w:r w:rsidR="000C4E0F">
        <w:t>将</w:t>
      </w:r>
      <w:r w:rsidR="000C4E0F">
        <w:t>showApi</w:t>
      </w:r>
      <w:r w:rsidR="000C4E0F">
        <w:t>作为数据源</w:t>
      </w:r>
      <w:r>
        <w:t>。</w:t>
      </w:r>
    </w:p>
    <w:p w:rsidR="00732616" w:rsidRDefault="00522FC8" w:rsidP="001D4F61">
      <w:pPr>
        <w:ind w:firstLineChars="0" w:firstLine="0"/>
      </w:pPr>
      <w:r>
        <w:object w:dxaOrig="10815" w:dyaOrig="3571">
          <v:shape id="_x0000_i1030" type="#_x0000_t75" style="width:415.5pt;height:137.25pt" o:ole="">
            <v:imagedata r:id="rId17" o:title=""/>
          </v:shape>
          <o:OLEObject Type="Embed" ProgID="Visio.Drawing.15" ShapeID="_x0000_i1030" DrawAspect="Content" ObjectID="_1567869945" r:id="rId18"/>
        </w:object>
      </w:r>
    </w:p>
    <w:p w:rsidR="001261D8" w:rsidRDefault="001261D8" w:rsidP="00023B28">
      <w:pPr>
        <w:ind w:firstLineChars="0" w:firstLine="0"/>
      </w:pPr>
    </w:p>
    <w:p w:rsidR="00C86957" w:rsidRDefault="00C86957" w:rsidP="00C86957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业务</w:t>
      </w:r>
      <w:r>
        <w:t>内部，若调用</w:t>
      </w:r>
      <w:r>
        <w:t>showApi</w:t>
      </w:r>
      <w:r>
        <w:rPr>
          <w:rFonts w:hint="eastAsia"/>
        </w:rPr>
        <w:t>接口</w:t>
      </w:r>
      <w:r>
        <w:t>发生异常，</w:t>
      </w:r>
      <w:r w:rsidR="008140FE">
        <w:rPr>
          <w:rFonts w:hint="eastAsia"/>
        </w:rPr>
        <w:t>需要</w:t>
      </w:r>
      <w:r>
        <w:t>进行两个操作</w:t>
      </w:r>
      <w:r>
        <w:rPr>
          <w:rFonts w:hint="eastAsia"/>
        </w:rPr>
        <w:t>。</w:t>
      </w:r>
    </w:p>
    <w:p w:rsidR="00C86957" w:rsidRDefault="00C86957" w:rsidP="00C86957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从</w:t>
      </w:r>
      <w:r w:rsidRPr="00035E71">
        <w:rPr>
          <w:rFonts w:hint="eastAsia"/>
          <w:b/>
        </w:rPr>
        <w:t>可用</w:t>
      </w:r>
      <w:r w:rsidRPr="00035E71">
        <w:rPr>
          <w:b/>
        </w:rPr>
        <w:t>资源池</w:t>
      </w:r>
      <w:r>
        <w:rPr>
          <w:rFonts w:hint="eastAsia"/>
        </w:rPr>
        <w:t>移除</w:t>
      </w:r>
      <w:r>
        <w:rPr>
          <w:rFonts w:hint="eastAsia"/>
        </w:rPr>
        <w:t>member</w:t>
      </w:r>
      <w:r>
        <w:t>1</w:t>
      </w:r>
      <w:r>
        <w:rPr>
          <w:rFonts w:hint="eastAsia"/>
        </w:rPr>
        <w:t>。</w:t>
      </w:r>
    </w:p>
    <w:p w:rsidR="00C86957" w:rsidRDefault="00107BAB" w:rsidP="00C86957">
      <w:pPr>
        <w:ind w:firstLineChars="0" w:firstLine="0"/>
      </w:pPr>
      <w:r>
        <w:object w:dxaOrig="10815" w:dyaOrig="2700">
          <v:shape id="_x0000_i1031" type="#_x0000_t75" style="width:415.5pt;height:103.5pt" o:ole="">
            <v:imagedata r:id="rId19" o:title=""/>
          </v:shape>
          <o:OLEObject Type="Embed" ProgID="Visio.Drawing.15" ShapeID="_x0000_i1031" DrawAspect="Content" ObjectID="_1567869946" r:id="rId20"/>
        </w:object>
      </w:r>
    </w:p>
    <w:p w:rsidR="00C86957" w:rsidRDefault="00C86957" w:rsidP="00C86957">
      <w:pPr>
        <w:ind w:firstLineChars="0" w:firstLine="0"/>
      </w:pPr>
    </w:p>
    <w:p w:rsidR="00C86957" w:rsidRPr="001A1082" w:rsidRDefault="00C86957" w:rsidP="00C86957">
      <w:pPr>
        <w:pStyle w:val="a4"/>
        <w:numPr>
          <w:ilvl w:val="0"/>
          <w:numId w:val="29"/>
        </w:numPr>
        <w:ind w:firstLineChars="0"/>
        <w:rPr>
          <w:b/>
        </w:rPr>
      </w:pPr>
      <w:r>
        <w:rPr>
          <w:rFonts w:hint="eastAsia"/>
        </w:rPr>
        <w:t>将</w:t>
      </w:r>
      <w:r>
        <w:t>member1</w:t>
      </w:r>
      <w:r>
        <w:rPr>
          <w:rFonts w:hint="eastAsia"/>
        </w:rPr>
        <w:t>存入</w:t>
      </w:r>
      <w:r w:rsidRPr="00C80AD4">
        <w:rPr>
          <w:b/>
        </w:rPr>
        <w:t>等待资源池</w:t>
      </w:r>
      <w:r>
        <w:rPr>
          <w:rFonts w:hint="eastAsia"/>
        </w:rPr>
        <w:t>。但</w:t>
      </w:r>
      <w:r>
        <w:t>score</w:t>
      </w:r>
      <w:r>
        <w:t>和</w:t>
      </w:r>
      <w:r>
        <w:t>member</w:t>
      </w:r>
      <w:r>
        <w:t>的值有变动。</w:t>
      </w:r>
    </w:p>
    <w:p w:rsidR="00C86957" w:rsidRPr="00C86957" w:rsidRDefault="00C86957" w:rsidP="00C86957">
      <w:pPr>
        <w:ind w:left="420" w:firstLineChars="50" w:firstLine="120"/>
      </w:pPr>
      <w:r w:rsidRPr="00856DD8">
        <w:rPr>
          <w:rFonts w:hint="eastAsia"/>
          <w:b/>
        </w:rPr>
        <w:t>score</w:t>
      </w:r>
      <w:r w:rsidRPr="00856DD8">
        <w:rPr>
          <w:b/>
        </w:rPr>
        <w:t>:</w:t>
      </w:r>
      <w:r w:rsidRPr="00C86957">
        <w:t xml:space="preserve"> currentTimeMillis + 600000(5min)</w:t>
      </w:r>
    </w:p>
    <w:p w:rsidR="00C86957" w:rsidRPr="00C86957" w:rsidRDefault="00C86957" w:rsidP="00C86957">
      <w:pPr>
        <w:ind w:left="420" w:firstLineChars="50" w:firstLine="120"/>
      </w:pPr>
      <w:r w:rsidRPr="00856DD8">
        <w:rPr>
          <w:b/>
        </w:rPr>
        <w:t>member:</w:t>
      </w:r>
      <w:r w:rsidRPr="00C86957">
        <w:t xml:space="preserve"> bussinessParam + providerParam + priority </w:t>
      </w:r>
    </w:p>
    <w:p w:rsidR="00C86957" w:rsidRDefault="00107BAB" w:rsidP="00C86957">
      <w:pPr>
        <w:ind w:firstLineChars="0" w:firstLine="0"/>
      </w:pPr>
      <w:r>
        <w:object w:dxaOrig="12225" w:dyaOrig="2700">
          <v:shape id="_x0000_i1032" type="#_x0000_t75" style="width:414.75pt;height:91.5pt" o:ole="">
            <v:imagedata r:id="rId21" o:title=""/>
          </v:shape>
          <o:OLEObject Type="Embed" ProgID="Visio.Drawing.15" ShapeID="_x0000_i1032" DrawAspect="Content" ObjectID="_1567869947" r:id="rId22"/>
        </w:object>
      </w:r>
    </w:p>
    <w:p w:rsidR="00FE010D" w:rsidRDefault="00FE010D" w:rsidP="00C86957">
      <w:pPr>
        <w:ind w:firstLineChars="0" w:firstLine="0"/>
      </w:pPr>
    </w:p>
    <w:p w:rsidR="00C86957" w:rsidRDefault="00856DD8" w:rsidP="00C86957">
      <w:pPr>
        <w:pStyle w:val="a4"/>
        <w:numPr>
          <w:ilvl w:val="0"/>
          <w:numId w:val="25"/>
        </w:numPr>
        <w:ind w:firstLineChars="0"/>
      </w:pPr>
      <w:r>
        <w:t>从</w:t>
      </w:r>
      <w:r w:rsidRPr="00035E71">
        <w:rPr>
          <w:rFonts w:hint="eastAsia"/>
          <w:b/>
        </w:rPr>
        <w:t>可用</w:t>
      </w:r>
      <w:r w:rsidRPr="00035E71">
        <w:rPr>
          <w:b/>
        </w:rPr>
        <w:t>资源池</w:t>
      </w:r>
      <w:r>
        <w:rPr>
          <w:rFonts w:hint="eastAsia"/>
        </w:rPr>
        <w:t>中</w:t>
      </w:r>
      <w:r>
        <w:t>重新取值获取优先级最高的</w:t>
      </w:r>
      <w:r>
        <w:t>member2</w:t>
      </w:r>
      <w:r>
        <w:rPr>
          <w:rFonts w:hint="eastAsia"/>
        </w:rPr>
        <w:t>，以</w:t>
      </w:r>
      <w:r>
        <w:rPr>
          <w:rFonts w:hint="eastAsia"/>
        </w:rPr>
        <w:t>tencentApi</w:t>
      </w:r>
      <w:r>
        <w:rPr>
          <w:rFonts w:hint="eastAsia"/>
        </w:rPr>
        <w:t>作为</w:t>
      </w:r>
      <w:r>
        <w:t>数据源</w:t>
      </w:r>
      <w:r w:rsidR="00A2680B">
        <w:rPr>
          <w:rFonts w:hint="eastAsia"/>
        </w:rPr>
        <w:t>。</w:t>
      </w:r>
      <w:r w:rsidR="00A2680B">
        <w:t>若此</w:t>
      </w:r>
      <w:r w:rsidR="00A2680B">
        <w:rPr>
          <w:rFonts w:hint="eastAsia"/>
        </w:rPr>
        <w:t>接口</w:t>
      </w:r>
      <w:r w:rsidR="00A2680B">
        <w:t>调用成功，则返回数据</w:t>
      </w:r>
      <w:r>
        <w:rPr>
          <w:rFonts w:hint="eastAsia"/>
        </w:rPr>
        <w:t>。</w:t>
      </w:r>
      <w:r w:rsidR="00A2680B">
        <w:rPr>
          <w:rFonts w:hint="eastAsia"/>
        </w:rPr>
        <w:t>若调用</w:t>
      </w:r>
      <w:r w:rsidR="00A2680B">
        <w:t>失败，</w:t>
      </w:r>
      <w:r w:rsidR="00FA09F0">
        <w:rPr>
          <w:rFonts w:hint="eastAsia"/>
        </w:rPr>
        <w:t>则</w:t>
      </w:r>
      <w:r w:rsidR="00FA09F0">
        <w:t>执行步骤</w:t>
      </w:r>
      <w:r w:rsidR="00FA09F0">
        <w:rPr>
          <w:rFonts w:hint="eastAsia"/>
        </w:rPr>
        <w:t>3</w:t>
      </w:r>
      <w:r w:rsidR="00A2680B">
        <w:rPr>
          <w:rFonts w:hint="eastAsia"/>
        </w:rPr>
        <w:t>。</w:t>
      </w:r>
    </w:p>
    <w:p w:rsidR="00E94F16" w:rsidRDefault="00E94F16" w:rsidP="00E94F16">
      <w:pPr>
        <w:ind w:firstLineChars="0" w:firstLine="0"/>
      </w:pPr>
    </w:p>
    <w:p w:rsidR="00080BD6" w:rsidRDefault="00F7332B" w:rsidP="00080BD6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服务</w:t>
      </w:r>
      <w:r>
        <w:t>内部有一个</w:t>
      </w:r>
      <w:r w:rsidRPr="00F7332B">
        <w:rPr>
          <w:b/>
        </w:rPr>
        <w:t>定时任务</w:t>
      </w:r>
      <w:r>
        <w:rPr>
          <w:rFonts w:hint="eastAsia"/>
        </w:rPr>
        <w:t>：</w:t>
      </w:r>
      <w:r w:rsidR="00D3759A">
        <w:rPr>
          <w:rFonts w:hint="eastAsia"/>
        </w:rPr>
        <w:t>每隔</w:t>
      </w:r>
      <w:r w:rsidR="00D3759A">
        <w:rPr>
          <w:rFonts w:hint="eastAsia"/>
        </w:rPr>
        <w:t>1</w:t>
      </w:r>
      <w:r w:rsidR="00D3759A">
        <w:rPr>
          <w:rFonts w:hint="eastAsia"/>
        </w:rPr>
        <w:t>分钟，从</w:t>
      </w:r>
      <w:r w:rsidR="00D3759A" w:rsidRPr="00C80AD4">
        <w:rPr>
          <w:b/>
        </w:rPr>
        <w:t>等待资源池</w:t>
      </w:r>
      <w:r w:rsidR="00D3759A">
        <w:rPr>
          <w:rFonts w:hint="eastAsia"/>
        </w:rPr>
        <w:t>中取出</w:t>
      </w:r>
      <w:r w:rsidR="00D3759A">
        <w:rPr>
          <w:rFonts w:hint="eastAsia"/>
        </w:rPr>
        <w:t>score</w:t>
      </w:r>
      <w:r w:rsidR="00D3759A">
        <w:t>小于</w:t>
      </w:r>
      <w:r w:rsidR="00D3759A">
        <w:rPr>
          <w:rFonts w:hint="eastAsia"/>
        </w:rPr>
        <w:t>currentTimeMillis</w:t>
      </w:r>
      <w:r w:rsidR="00D3759A">
        <w:rPr>
          <w:rFonts w:hint="eastAsia"/>
        </w:rPr>
        <w:t>的</w:t>
      </w:r>
      <w:r w:rsidR="00D3759A">
        <w:t>member</w:t>
      </w:r>
      <w:r w:rsidR="00D3759A">
        <w:t>，</w:t>
      </w:r>
      <w:r w:rsidR="004612D9">
        <w:rPr>
          <w:rFonts w:hint="eastAsia"/>
        </w:rPr>
        <w:t>检测</w:t>
      </w:r>
      <w:r w:rsidR="004612D9">
        <w:t>该接口是否恢复正常。</w:t>
      </w:r>
    </w:p>
    <w:p w:rsidR="00E94F16" w:rsidRDefault="004612D9" w:rsidP="00080BD6">
      <w:pPr>
        <w:pStyle w:val="a4"/>
        <w:numPr>
          <w:ilvl w:val="0"/>
          <w:numId w:val="32"/>
        </w:numPr>
        <w:ind w:firstLineChars="0"/>
      </w:pPr>
      <w:r>
        <w:t>若</w:t>
      </w:r>
      <w:r>
        <w:rPr>
          <w:rFonts w:hint="eastAsia"/>
        </w:rPr>
        <w:t>可用</w:t>
      </w:r>
      <w:r>
        <w:t>，则将该</w:t>
      </w:r>
      <w:r>
        <w:t>member</w:t>
      </w:r>
      <w:r>
        <w:t>从</w:t>
      </w:r>
      <w:r w:rsidRPr="00080BD6">
        <w:rPr>
          <w:b/>
        </w:rPr>
        <w:t>等待资源池</w:t>
      </w:r>
      <w:r>
        <w:rPr>
          <w:rFonts w:hint="eastAsia"/>
        </w:rPr>
        <w:t>中移除</w:t>
      </w:r>
      <w:r>
        <w:t>，并</w:t>
      </w:r>
      <w:r w:rsidR="00EB303A">
        <w:rPr>
          <w:rFonts w:hint="eastAsia"/>
        </w:rPr>
        <w:t>放回</w:t>
      </w:r>
      <w:r w:rsidR="00D3759A" w:rsidRPr="00080BD6">
        <w:rPr>
          <w:rFonts w:hint="eastAsia"/>
          <w:b/>
        </w:rPr>
        <w:t>可用</w:t>
      </w:r>
      <w:r w:rsidR="00D3759A" w:rsidRPr="00080BD6">
        <w:rPr>
          <w:b/>
        </w:rPr>
        <w:t>资源池</w:t>
      </w:r>
      <w:r w:rsidR="000B3555">
        <w:rPr>
          <w:rFonts w:hint="eastAsia"/>
        </w:rPr>
        <w:t>；</w:t>
      </w:r>
    </w:p>
    <w:p w:rsidR="00E87B05" w:rsidRDefault="00E87B05" w:rsidP="008E7A8A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若</w:t>
      </w:r>
      <w:r>
        <w:t>仍不可用，则</w:t>
      </w:r>
      <w:r>
        <w:rPr>
          <w:rFonts w:hint="eastAsia"/>
        </w:rPr>
        <w:t>更新</w:t>
      </w:r>
      <w:r>
        <w:t>socore</w:t>
      </w:r>
      <w:r>
        <w:t>值为：</w:t>
      </w:r>
      <w:r w:rsidR="00E155A1">
        <w:t>s</w:t>
      </w:r>
      <w:r>
        <w:t xml:space="preserve">core </w:t>
      </w:r>
      <w:r>
        <w:rPr>
          <w:rFonts w:hint="eastAsia"/>
        </w:rPr>
        <w:t>+</w:t>
      </w:r>
      <w:r>
        <w:t xml:space="preserve">= </w:t>
      </w:r>
      <w:r w:rsidRPr="00C86957">
        <w:t>600000</w:t>
      </w:r>
      <w:r>
        <w:rPr>
          <w:rFonts w:hint="eastAsia"/>
        </w:rPr>
        <w:t>，约</w:t>
      </w:r>
      <w:r>
        <w:rPr>
          <w:rFonts w:hint="eastAsia"/>
        </w:rPr>
        <w:t>5</w:t>
      </w:r>
      <w:r>
        <w:rPr>
          <w:rFonts w:hint="eastAsia"/>
        </w:rPr>
        <w:t>分钟</w:t>
      </w:r>
      <w:r>
        <w:t>后</w:t>
      </w:r>
      <w:r w:rsidR="00DC1B35">
        <w:rPr>
          <w:rFonts w:hint="eastAsia"/>
        </w:rPr>
        <w:t>定时</w:t>
      </w:r>
      <w:r w:rsidR="00DC1B35">
        <w:t>程序会自动</w:t>
      </w:r>
      <w:r>
        <w:rPr>
          <w:rFonts w:hint="eastAsia"/>
        </w:rPr>
        <w:t>重新</w:t>
      </w:r>
      <w:r>
        <w:t>检测该接口</w:t>
      </w:r>
      <w:r>
        <w:rPr>
          <w:rFonts w:hint="eastAsia"/>
        </w:rPr>
        <w:t>可用性</w:t>
      </w:r>
      <w:r>
        <w:t>。</w:t>
      </w:r>
    </w:p>
    <w:p w:rsidR="008E7A8A" w:rsidRDefault="008E7A8A" w:rsidP="008E7A8A">
      <w:pPr>
        <w:ind w:firstLineChars="0" w:firstLine="0"/>
      </w:pPr>
    </w:p>
    <w:p w:rsidR="008E7A8A" w:rsidRPr="00F07C28" w:rsidRDefault="008E7A8A" w:rsidP="008E7A8A">
      <w:pPr>
        <w:ind w:firstLineChars="0" w:firstLine="0"/>
      </w:pPr>
      <w:r>
        <w:rPr>
          <w:rFonts w:hint="eastAsia"/>
        </w:rPr>
        <w:t>图</w:t>
      </w:r>
      <w:r>
        <w:rPr>
          <w:rFonts w:hint="eastAsia"/>
        </w:rPr>
        <w:t>3-5</w:t>
      </w:r>
      <w:r>
        <w:rPr>
          <w:rFonts w:hint="eastAsia"/>
        </w:rPr>
        <w:t>为</w:t>
      </w:r>
      <w:r>
        <w:t>自动切换数据源时序图。</w:t>
      </w:r>
    </w:p>
    <w:p w:rsidR="00DA5CA7" w:rsidRPr="00DA5CA7" w:rsidRDefault="001E0EFD" w:rsidP="008C0E74">
      <w:pPr>
        <w:ind w:firstLineChars="0" w:firstLine="0"/>
      </w:pPr>
      <w:r>
        <w:object w:dxaOrig="13305" w:dyaOrig="12000">
          <v:shape id="_x0000_i1038" type="#_x0000_t75" style="width:414.75pt;height:374.25pt" o:ole="">
            <v:imagedata r:id="rId23" o:title=""/>
          </v:shape>
          <o:OLEObject Type="Embed" ProgID="Visio.Drawing.15" ShapeID="_x0000_i1038" DrawAspect="Content" ObjectID="_1567869948" r:id="rId24"/>
        </w:object>
      </w:r>
    </w:p>
    <w:p w:rsidR="00F52D8D" w:rsidRDefault="00F07C28" w:rsidP="00A33B10">
      <w:pPr>
        <w:ind w:firstLineChars="0" w:firstLine="0"/>
        <w:jc w:val="center"/>
        <w:rPr>
          <w:i/>
          <w:sz w:val="21"/>
          <w:szCs w:val="21"/>
        </w:rPr>
      </w:pPr>
      <w:r w:rsidRPr="00A33B10">
        <w:rPr>
          <w:rFonts w:hint="eastAsia"/>
          <w:i/>
          <w:sz w:val="21"/>
          <w:szCs w:val="21"/>
        </w:rPr>
        <w:t>图</w:t>
      </w:r>
      <w:r w:rsidRPr="00A33B10">
        <w:rPr>
          <w:rFonts w:hint="eastAsia"/>
          <w:i/>
          <w:sz w:val="21"/>
          <w:szCs w:val="21"/>
        </w:rPr>
        <w:t xml:space="preserve">3-5 </w:t>
      </w:r>
      <w:r w:rsidR="00A33B10" w:rsidRPr="00A33B10">
        <w:rPr>
          <w:rFonts w:hint="eastAsia"/>
          <w:i/>
          <w:sz w:val="21"/>
          <w:szCs w:val="21"/>
        </w:rPr>
        <w:t>自动</w:t>
      </w:r>
      <w:r w:rsidR="00A33B10" w:rsidRPr="00A33B10">
        <w:rPr>
          <w:i/>
          <w:sz w:val="21"/>
          <w:szCs w:val="21"/>
        </w:rPr>
        <w:t>切换数据源时序图</w:t>
      </w:r>
    </w:p>
    <w:p w:rsidR="00CB6971" w:rsidRDefault="00CB6971" w:rsidP="00872C54">
      <w:pPr>
        <w:ind w:firstLineChars="0" w:firstLine="0"/>
      </w:pPr>
    </w:p>
    <w:p w:rsidR="00107BC4" w:rsidRDefault="00107BC4" w:rsidP="00872C54">
      <w:pPr>
        <w:ind w:firstLineChars="0" w:firstLine="0"/>
      </w:pPr>
    </w:p>
    <w:p w:rsidR="00A67B83" w:rsidRDefault="00DA6FBC" w:rsidP="00A67B83">
      <w:pPr>
        <w:pStyle w:val="3"/>
      </w:pPr>
      <w:r>
        <w:rPr>
          <w:rFonts w:hint="eastAsia"/>
        </w:rPr>
        <w:t xml:space="preserve">3.3 </w:t>
      </w:r>
      <w:r>
        <w:rPr>
          <w:rFonts w:hint="eastAsia"/>
        </w:rPr>
        <w:t>实现</w:t>
      </w:r>
      <w:r w:rsidR="007C512C">
        <w:rPr>
          <w:rFonts w:hint="eastAsia"/>
        </w:rPr>
        <w:t>策略</w:t>
      </w:r>
      <w:r w:rsidR="00CF1C9F">
        <w:t>更新</w:t>
      </w:r>
      <w:r w:rsidR="007C512C">
        <w:rPr>
          <w:rFonts w:hint="eastAsia"/>
        </w:rPr>
        <w:t>数据源</w:t>
      </w:r>
    </w:p>
    <w:p w:rsidR="001E5AAA" w:rsidRDefault="00032D2B" w:rsidP="00B33623">
      <w:pPr>
        <w:ind w:firstLine="480"/>
      </w:pPr>
      <w:r>
        <w:rPr>
          <w:rFonts w:hint="eastAsia"/>
        </w:rPr>
        <w:t>随着</w:t>
      </w:r>
      <w:r>
        <w:t>时间推移，</w:t>
      </w:r>
      <w:r>
        <w:rPr>
          <w:rFonts w:hint="eastAsia"/>
        </w:rPr>
        <w:t>一些原本</w:t>
      </w:r>
      <w:r>
        <w:t>准确的数据</w:t>
      </w:r>
      <w:r>
        <w:rPr>
          <w:rFonts w:hint="eastAsia"/>
        </w:rPr>
        <w:t>可能</w:t>
      </w:r>
      <w:r w:rsidR="009B00C4">
        <w:t>会失效</w:t>
      </w:r>
      <w:r w:rsidR="00B33623">
        <w:rPr>
          <w:rFonts w:hint="eastAsia"/>
        </w:rPr>
        <w:t>，</w:t>
      </w:r>
      <w:r w:rsidR="009B00C4">
        <w:t>如</w:t>
      </w:r>
      <w:r w:rsidR="00F75758">
        <w:t>天气预报信息</w:t>
      </w:r>
      <w:r w:rsidR="00F75758">
        <w:rPr>
          <w:rFonts w:hint="eastAsia"/>
        </w:rPr>
        <w:t>、</w:t>
      </w:r>
      <w:r w:rsidR="009B00C4">
        <w:rPr>
          <w:rFonts w:hint="eastAsia"/>
        </w:rPr>
        <w:t>WiFi</w:t>
      </w:r>
      <w:r w:rsidR="009B00C4">
        <w:t>定位信息</w:t>
      </w:r>
      <w:r w:rsidR="00D825BF">
        <w:t>。</w:t>
      </w:r>
      <w:r w:rsidR="008325B5">
        <w:rPr>
          <w:rFonts w:hint="eastAsia"/>
        </w:rPr>
        <w:t>暂且</w:t>
      </w:r>
      <w:r w:rsidR="008325B5">
        <w:t>认为</w:t>
      </w:r>
      <w:r w:rsidR="008325B5">
        <w:rPr>
          <w:rFonts w:hint="eastAsia"/>
        </w:rPr>
        <w:t>第三方</w:t>
      </w:r>
      <w:r w:rsidR="008325B5">
        <w:t>会不断更新</w:t>
      </w:r>
      <w:r w:rsidR="001D4CA2">
        <w:rPr>
          <w:rFonts w:hint="eastAsia"/>
        </w:rPr>
        <w:t>及</w:t>
      </w:r>
      <w:r w:rsidR="008325B5">
        <w:rPr>
          <w:rFonts w:hint="eastAsia"/>
        </w:rPr>
        <w:t>优化接口</w:t>
      </w:r>
      <w:r w:rsidR="008325B5">
        <w:t>返回</w:t>
      </w:r>
      <w:r w:rsidR="006C5783">
        <w:rPr>
          <w:rFonts w:hint="eastAsia"/>
        </w:rPr>
        <w:t>的</w:t>
      </w:r>
      <w:r w:rsidR="008325B5">
        <w:t>数据</w:t>
      </w:r>
      <w:r w:rsidR="008325B5">
        <w:rPr>
          <w:rFonts w:hint="eastAsia"/>
        </w:rPr>
        <w:t>，</w:t>
      </w:r>
      <w:r w:rsidR="007F54D2">
        <w:t>业务</w:t>
      </w:r>
      <w:r w:rsidR="00402AED">
        <w:rPr>
          <w:rFonts w:hint="eastAsia"/>
        </w:rPr>
        <w:t>内部</w:t>
      </w:r>
      <w:r w:rsidR="006C5783">
        <w:t>通过</w:t>
      </w:r>
      <w:r w:rsidR="00402AED">
        <w:rPr>
          <w:rFonts w:hint="eastAsia"/>
        </w:rPr>
        <w:t>一定</w:t>
      </w:r>
      <w:r w:rsidR="006C5783">
        <w:rPr>
          <w:rFonts w:hint="eastAsia"/>
        </w:rPr>
        <w:t>策略</w:t>
      </w:r>
      <w:r w:rsidR="0089569D">
        <w:rPr>
          <w:rFonts w:hint="eastAsia"/>
        </w:rPr>
        <w:t>来</w:t>
      </w:r>
      <w:r w:rsidR="002E00E7">
        <w:rPr>
          <w:rFonts w:hint="eastAsia"/>
        </w:rPr>
        <w:t>获取</w:t>
      </w:r>
      <w:r w:rsidR="00AD37DF">
        <w:rPr>
          <w:rFonts w:hint="eastAsia"/>
        </w:rPr>
        <w:t>并</w:t>
      </w:r>
      <w:r w:rsidR="00AD37DF">
        <w:t>使用</w:t>
      </w:r>
      <w:r w:rsidR="002E00E7">
        <w:t>第三方</w:t>
      </w:r>
      <w:r w:rsidR="002E00E7">
        <w:rPr>
          <w:rFonts w:hint="eastAsia"/>
        </w:rPr>
        <w:t>接口</w:t>
      </w:r>
      <w:r w:rsidR="002E00E7">
        <w:t>数据</w:t>
      </w:r>
      <w:r w:rsidR="00402AED">
        <w:rPr>
          <w:rFonts w:hint="eastAsia"/>
        </w:rPr>
        <w:t>，</w:t>
      </w:r>
      <w:r w:rsidR="00465D3D">
        <w:rPr>
          <w:rFonts w:hint="eastAsia"/>
        </w:rPr>
        <w:t>以此保证</w:t>
      </w:r>
      <w:r w:rsidR="006C5783">
        <w:t>数据</w:t>
      </w:r>
      <w:r w:rsidR="00465D3D">
        <w:rPr>
          <w:rFonts w:hint="eastAsia"/>
        </w:rPr>
        <w:t>的</w:t>
      </w:r>
      <w:r w:rsidR="006C5783">
        <w:t>有效性</w:t>
      </w:r>
      <w:r w:rsidR="006C5783">
        <w:rPr>
          <w:rFonts w:hint="eastAsia"/>
        </w:rPr>
        <w:t>。</w:t>
      </w:r>
    </w:p>
    <w:p w:rsidR="00A87C53" w:rsidRDefault="00A87C53" w:rsidP="00D01B78">
      <w:pPr>
        <w:ind w:firstLineChars="0" w:firstLine="0"/>
      </w:pPr>
    </w:p>
    <w:p w:rsidR="00841174" w:rsidRPr="00841174" w:rsidRDefault="00841174" w:rsidP="00841174">
      <w:pPr>
        <w:pStyle w:val="4"/>
      </w:pPr>
      <w:r>
        <w:rPr>
          <w:rFonts w:hint="eastAsia"/>
        </w:rPr>
        <w:lastRenderedPageBreak/>
        <w:t>即时</w:t>
      </w:r>
      <w:r>
        <w:t>更新类数据</w:t>
      </w:r>
    </w:p>
    <w:p w:rsidR="00A67B83" w:rsidRDefault="00F17781" w:rsidP="00A67B83">
      <w:pPr>
        <w:ind w:firstLine="480"/>
      </w:pPr>
      <w:r>
        <w:rPr>
          <w:rFonts w:hint="eastAsia"/>
        </w:rPr>
        <w:t>即时更新</w:t>
      </w:r>
      <w:r>
        <w:t>类数据如</w:t>
      </w:r>
      <w:r w:rsidR="00623570">
        <w:rPr>
          <w:rFonts w:hint="eastAsia"/>
        </w:rPr>
        <w:t>：</w:t>
      </w:r>
      <w:r>
        <w:t>实时天气信息、股票行情</w:t>
      </w:r>
      <w:r>
        <w:rPr>
          <w:rFonts w:hint="eastAsia"/>
        </w:rPr>
        <w:t>信息</w:t>
      </w:r>
      <w:r w:rsidR="00623570">
        <w:rPr>
          <w:rFonts w:hint="eastAsia"/>
        </w:rPr>
        <w:t>，通过实时</w:t>
      </w:r>
      <w:r w:rsidR="00623570">
        <w:t>调用第三方接口获取数据</w:t>
      </w:r>
      <w:r w:rsidR="000D2B76">
        <w:rPr>
          <w:rFonts w:hint="eastAsia"/>
        </w:rPr>
        <w:t>并</w:t>
      </w:r>
      <w:r w:rsidR="000D2B76">
        <w:t>返回</w:t>
      </w:r>
      <w:r w:rsidR="00623570">
        <w:t>，</w:t>
      </w:r>
      <w:r w:rsidR="00623570">
        <w:rPr>
          <w:rFonts w:hint="eastAsia"/>
        </w:rPr>
        <w:t>返回</w:t>
      </w:r>
      <w:r w:rsidR="00623570">
        <w:t>数据短暂缓存</w:t>
      </w:r>
      <w:r w:rsidR="00623570">
        <w:rPr>
          <w:rFonts w:hint="eastAsia"/>
        </w:rPr>
        <w:t>于</w:t>
      </w:r>
      <w:r w:rsidR="00623570">
        <w:t>Redis</w:t>
      </w:r>
      <w:r w:rsidR="00623570">
        <w:rPr>
          <w:rFonts w:hint="eastAsia"/>
        </w:rPr>
        <w:t>。</w:t>
      </w:r>
    </w:p>
    <w:p w:rsidR="00F03233" w:rsidRPr="00F03233" w:rsidRDefault="00F03233" w:rsidP="00F03233">
      <w:pPr>
        <w:ind w:firstLineChars="0" w:firstLine="0"/>
        <w:rPr>
          <w:i/>
        </w:rPr>
      </w:pPr>
      <w:r w:rsidRPr="00F03233">
        <w:rPr>
          <w:rFonts w:hint="eastAsia"/>
          <w:i/>
        </w:rPr>
        <w:t>实时天气业务</w:t>
      </w:r>
    </w:p>
    <w:p w:rsidR="00B02807" w:rsidRDefault="00B02807" w:rsidP="00B02807">
      <w:pPr>
        <w:pStyle w:val="a4"/>
        <w:numPr>
          <w:ilvl w:val="0"/>
          <w:numId w:val="34"/>
        </w:numPr>
        <w:ind w:firstLineChars="0"/>
      </w:pPr>
      <w:r w:rsidRPr="00B02807">
        <w:rPr>
          <w:rFonts w:hint="eastAsia"/>
          <w:b/>
        </w:rPr>
        <w:t>数据存储</w:t>
      </w:r>
      <w:r w:rsidRPr="00B02807">
        <w:rPr>
          <w:b/>
        </w:rPr>
        <w:t>策略</w:t>
      </w:r>
      <w:r w:rsidRPr="00B02807">
        <w:rPr>
          <w:rFonts w:hint="eastAsia"/>
          <w:b/>
        </w:rPr>
        <w:t>：</w:t>
      </w:r>
      <w:r>
        <w:rPr>
          <w:rFonts w:hint="eastAsia"/>
        </w:rPr>
        <w:t>不存储</w:t>
      </w:r>
      <w:r>
        <w:t>于数据库</w:t>
      </w:r>
      <w:r>
        <w:rPr>
          <w:rFonts w:hint="eastAsia"/>
        </w:rPr>
        <w:t>；</w:t>
      </w:r>
    </w:p>
    <w:p w:rsidR="00B02807" w:rsidRDefault="00B02807" w:rsidP="00B02807">
      <w:pPr>
        <w:pStyle w:val="a4"/>
        <w:numPr>
          <w:ilvl w:val="0"/>
          <w:numId w:val="34"/>
        </w:numPr>
        <w:ind w:firstLineChars="0"/>
      </w:pPr>
      <w:r w:rsidRPr="00B02807">
        <w:rPr>
          <w:rFonts w:hint="eastAsia"/>
          <w:b/>
        </w:rPr>
        <w:t>数据</w:t>
      </w:r>
      <w:r w:rsidRPr="00B02807">
        <w:rPr>
          <w:b/>
        </w:rPr>
        <w:t>缓存策略：</w:t>
      </w:r>
      <w:r>
        <w:rPr>
          <w:rFonts w:hint="eastAsia"/>
        </w:rPr>
        <w:t>查询</w:t>
      </w:r>
      <w:r>
        <w:t>结果缓存</w:t>
      </w:r>
      <w:r>
        <w:rPr>
          <w:rFonts w:hint="eastAsia"/>
        </w:rPr>
        <w:t>于</w:t>
      </w:r>
      <w:r>
        <w:rPr>
          <w:rFonts w:hint="eastAsia"/>
        </w:rPr>
        <w:t>Redis</w:t>
      </w:r>
      <w:r>
        <w:rPr>
          <w:rFonts w:hint="eastAsia"/>
        </w:rPr>
        <w:t>，</w:t>
      </w:r>
      <w:r>
        <w:t>过期时间</w:t>
      </w:r>
      <w:r>
        <w:rPr>
          <w:rFonts w:hint="eastAsia"/>
        </w:rPr>
        <w:t>30</w:t>
      </w:r>
      <w:r>
        <w:t>s</w:t>
      </w:r>
      <w:r>
        <w:t>，</w:t>
      </w:r>
      <w:r>
        <w:rPr>
          <w:rFonts w:hint="eastAsia"/>
        </w:rPr>
        <w:t>以提高</w:t>
      </w:r>
      <w:r w:rsidR="00DE6087">
        <w:rPr>
          <w:rFonts w:hint="eastAsia"/>
        </w:rPr>
        <w:t>响应</w:t>
      </w:r>
      <w:r>
        <w:t>速度</w:t>
      </w:r>
      <w:r w:rsidR="00333135">
        <w:rPr>
          <w:rFonts w:hint="eastAsia"/>
        </w:rPr>
        <w:t>，</w:t>
      </w:r>
      <w:r w:rsidR="00333135">
        <w:t>控制调用第三方</w:t>
      </w:r>
      <w:r w:rsidR="00333135">
        <w:rPr>
          <w:rFonts w:hint="eastAsia"/>
        </w:rPr>
        <w:t>接口</w:t>
      </w:r>
      <w:r w:rsidR="00333135">
        <w:t>的</w:t>
      </w:r>
      <w:r w:rsidR="00333135">
        <w:rPr>
          <w:rFonts w:hint="eastAsia"/>
        </w:rPr>
        <w:t>频率</w:t>
      </w:r>
      <w:r w:rsidR="003F7F06">
        <w:rPr>
          <w:rFonts w:hint="eastAsia"/>
        </w:rPr>
        <w:t>；</w:t>
      </w:r>
    </w:p>
    <w:p w:rsidR="00B02807" w:rsidRDefault="00B02807" w:rsidP="00B02807">
      <w:pPr>
        <w:pStyle w:val="a4"/>
        <w:numPr>
          <w:ilvl w:val="0"/>
          <w:numId w:val="34"/>
        </w:numPr>
        <w:ind w:firstLineChars="0"/>
      </w:pPr>
      <w:r w:rsidRPr="009C1336">
        <w:rPr>
          <w:rFonts w:hint="eastAsia"/>
          <w:b/>
        </w:rPr>
        <w:t>第三方</w:t>
      </w:r>
      <w:r w:rsidRPr="009C1336">
        <w:rPr>
          <w:b/>
        </w:rPr>
        <w:t>调用策略：</w:t>
      </w:r>
      <w:r w:rsidR="00C52F6C">
        <w:rPr>
          <w:rFonts w:hint="eastAsia"/>
        </w:rPr>
        <w:t>直接</w:t>
      </w:r>
      <w:r w:rsidRPr="00635B58">
        <w:t>调用第三方</w:t>
      </w:r>
      <w:r>
        <w:rPr>
          <w:rFonts w:hint="eastAsia"/>
        </w:rPr>
        <w:t>接口</w:t>
      </w:r>
      <w:r>
        <w:t>，封装</w:t>
      </w:r>
      <w:r>
        <w:rPr>
          <w:rFonts w:hint="eastAsia"/>
        </w:rPr>
        <w:t>接口返回</w:t>
      </w:r>
      <w:r>
        <w:t>值为</w:t>
      </w:r>
      <w:r>
        <w:rPr>
          <w:rFonts w:hint="eastAsia"/>
        </w:rPr>
        <w:t>统一格式</w:t>
      </w:r>
      <w:r>
        <w:t>并返回。</w:t>
      </w:r>
    </w:p>
    <w:p w:rsidR="002F6D7C" w:rsidRDefault="002F6D7C" w:rsidP="00B5161F">
      <w:pPr>
        <w:ind w:firstLineChars="0" w:firstLine="0"/>
      </w:pPr>
    </w:p>
    <w:p w:rsidR="002F6D7C" w:rsidRPr="00841174" w:rsidRDefault="007E54DC" w:rsidP="002F6D7C">
      <w:pPr>
        <w:pStyle w:val="4"/>
      </w:pPr>
      <w:r>
        <w:rPr>
          <w:rFonts w:hint="eastAsia"/>
        </w:rPr>
        <w:t>延时</w:t>
      </w:r>
      <w:r w:rsidR="002F6D7C">
        <w:t>更新类数据</w:t>
      </w:r>
    </w:p>
    <w:p w:rsidR="00304CD9" w:rsidRDefault="00F77844" w:rsidP="0011320D">
      <w:pPr>
        <w:ind w:firstLine="480"/>
      </w:pPr>
      <w:r>
        <w:rPr>
          <w:rFonts w:hint="eastAsia"/>
        </w:rPr>
        <w:t>若</w:t>
      </w:r>
      <w:r>
        <w:t>从存储</w:t>
      </w:r>
      <w:r>
        <w:rPr>
          <w:rFonts w:hint="eastAsia"/>
        </w:rPr>
        <w:t>方式</w:t>
      </w:r>
      <w:r>
        <w:t>来看，</w:t>
      </w:r>
      <w:r w:rsidR="0011320D">
        <w:rPr>
          <w:rFonts w:hint="eastAsia"/>
        </w:rPr>
        <w:t>延时更新数据又可</w:t>
      </w:r>
      <w:r w:rsidR="0011320D">
        <w:t>分为两类：保存</w:t>
      </w:r>
      <w:r>
        <w:rPr>
          <w:rFonts w:hint="eastAsia"/>
        </w:rPr>
        <w:t>于</w:t>
      </w:r>
      <w:r w:rsidR="0011320D">
        <w:rPr>
          <w:rFonts w:hint="eastAsia"/>
        </w:rPr>
        <w:t>数据</w:t>
      </w:r>
      <w:r w:rsidR="0011320D">
        <w:t>库、不保存</w:t>
      </w:r>
      <w:r>
        <w:rPr>
          <w:rFonts w:hint="eastAsia"/>
        </w:rPr>
        <w:t>于</w:t>
      </w:r>
      <w:r w:rsidR="0011320D">
        <w:t>数据库</w:t>
      </w:r>
      <w:r w:rsidR="0011320D">
        <w:rPr>
          <w:rFonts w:hint="eastAsia"/>
        </w:rPr>
        <w:t>。</w:t>
      </w:r>
      <w:r w:rsidR="00BF365C">
        <w:rPr>
          <w:rFonts w:hint="eastAsia"/>
        </w:rPr>
        <w:t>不同</w:t>
      </w:r>
      <w:r w:rsidR="00897B61">
        <w:rPr>
          <w:rFonts w:hint="eastAsia"/>
        </w:rPr>
        <w:t>业务</w:t>
      </w:r>
      <w:r w:rsidR="003F4E77">
        <w:rPr>
          <w:rFonts w:hint="eastAsia"/>
        </w:rPr>
        <w:t>的</w:t>
      </w:r>
      <w:r w:rsidR="00BF365C">
        <w:t>数据有不同的存储</w:t>
      </w:r>
      <w:r w:rsidR="00BF365C">
        <w:rPr>
          <w:rFonts w:hint="eastAsia"/>
        </w:rPr>
        <w:t>策略</w:t>
      </w:r>
      <w:r w:rsidR="003F4E77">
        <w:t>、</w:t>
      </w:r>
      <w:r w:rsidR="00BF365C">
        <w:t>缓存</w:t>
      </w:r>
      <w:r w:rsidR="00BF365C">
        <w:rPr>
          <w:rFonts w:hint="eastAsia"/>
        </w:rPr>
        <w:t>策略</w:t>
      </w:r>
      <w:r w:rsidR="003F4E77">
        <w:rPr>
          <w:rFonts w:hint="eastAsia"/>
        </w:rPr>
        <w:t>及调用</w:t>
      </w:r>
      <w:r w:rsidR="003F4E77">
        <w:t>策略。</w:t>
      </w:r>
      <w:r w:rsidR="002C6B05">
        <w:rPr>
          <w:rFonts w:hint="eastAsia"/>
        </w:rPr>
        <w:t>以</w:t>
      </w:r>
      <w:r w:rsidR="002C6B05">
        <w:t>新闻资讯业务和在线翻译业务</w:t>
      </w:r>
      <w:r w:rsidR="002C6B05">
        <w:rPr>
          <w:rFonts w:hint="eastAsia"/>
        </w:rPr>
        <w:t>举例</w:t>
      </w:r>
      <w:r w:rsidR="002C6B05">
        <w:t>说明</w:t>
      </w:r>
      <w:r w:rsidR="002C6B05">
        <w:rPr>
          <w:rFonts w:hint="eastAsia"/>
        </w:rPr>
        <w:t>。</w:t>
      </w:r>
    </w:p>
    <w:p w:rsidR="002C6B05" w:rsidRDefault="002C6B05" w:rsidP="002C6B05">
      <w:pPr>
        <w:ind w:firstLineChars="0" w:firstLine="0"/>
      </w:pPr>
    </w:p>
    <w:p w:rsidR="002C6B05" w:rsidRPr="002C6B05" w:rsidRDefault="002C6B05" w:rsidP="002C6B05">
      <w:pPr>
        <w:ind w:firstLineChars="0" w:firstLine="0"/>
        <w:rPr>
          <w:i/>
        </w:rPr>
      </w:pPr>
      <w:r w:rsidRPr="002C6B05">
        <w:rPr>
          <w:rFonts w:hint="eastAsia"/>
          <w:i/>
        </w:rPr>
        <w:t>新闻资讯</w:t>
      </w:r>
      <w:r w:rsidRPr="002C6B05">
        <w:rPr>
          <w:i/>
        </w:rPr>
        <w:t>业务</w:t>
      </w:r>
    </w:p>
    <w:p w:rsidR="000D3A5D" w:rsidRDefault="000D3A5D" w:rsidP="000D3A5D">
      <w:pPr>
        <w:pStyle w:val="a4"/>
        <w:numPr>
          <w:ilvl w:val="0"/>
          <w:numId w:val="35"/>
        </w:numPr>
        <w:ind w:firstLineChars="0"/>
      </w:pPr>
      <w:r w:rsidRPr="000D3A5D">
        <w:rPr>
          <w:rFonts w:hint="eastAsia"/>
          <w:b/>
        </w:rPr>
        <w:t>数据存储</w:t>
      </w:r>
      <w:r w:rsidRPr="000D3A5D">
        <w:rPr>
          <w:b/>
        </w:rPr>
        <w:t>策略</w:t>
      </w:r>
      <w:r w:rsidRPr="000D3A5D">
        <w:rPr>
          <w:rFonts w:hint="eastAsia"/>
          <w:b/>
        </w:rPr>
        <w:t>：</w:t>
      </w:r>
      <w:r>
        <w:rPr>
          <w:rFonts w:hint="eastAsia"/>
        </w:rPr>
        <w:t>存储</w:t>
      </w:r>
      <w:r>
        <w:t>于数据库</w:t>
      </w:r>
      <w:r w:rsidR="00984A41">
        <w:rPr>
          <w:rFonts w:hint="eastAsia"/>
        </w:rPr>
        <w:t>；</w:t>
      </w:r>
      <w:r w:rsidR="00355370">
        <w:rPr>
          <w:rFonts w:hint="eastAsia"/>
        </w:rPr>
        <w:t>通过</w:t>
      </w:r>
      <w:r w:rsidR="00355370">
        <w:t>定时任务，</w:t>
      </w:r>
      <w:r w:rsidR="00355370">
        <w:rPr>
          <w:rFonts w:hint="eastAsia"/>
        </w:rPr>
        <w:t>每</w:t>
      </w:r>
      <w:r w:rsidR="00355370">
        <w:rPr>
          <w:rFonts w:hint="eastAsia"/>
        </w:rPr>
        <w:t>10</w:t>
      </w:r>
      <w:r w:rsidR="007133AC">
        <w:rPr>
          <w:rFonts w:hint="eastAsia"/>
        </w:rPr>
        <w:t>分钟分别</w:t>
      </w:r>
      <w:r w:rsidR="00355370">
        <w:t>调用</w:t>
      </w:r>
      <w:r w:rsidR="00355370">
        <w:rPr>
          <w:rFonts w:hint="eastAsia"/>
        </w:rPr>
        <w:t>各类</w:t>
      </w:r>
      <w:r w:rsidR="00355370">
        <w:t>第三方</w:t>
      </w:r>
      <w:r w:rsidR="00355370">
        <w:rPr>
          <w:rFonts w:hint="eastAsia"/>
        </w:rPr>
        <w:t>新闻资讯</w:t>
      </w:r>
      <w:r w:rsidR="00355370">
        <w:t>接口获取</w:t>
      </w:r>
      <w:r w:rsidR="00355370">
        <w:rPr>
          <w:rFonts w:hint="eastAsia"/>
        </w:rPr>
        <w:t>新闻</w:t>
      </w:r>
      <w:r w:rsidR="00355370">
        <w:t>数据存于数据库</w:t>
      </w:r>
      <w:r w:rsidR="007A2363">
        <w:rPr>
          <w:rFonts w:hint="eastAsia"/>
        </w:rPr>
        <w:t>作为</w:t>
      </w:r>
      <w:r w:rsidR="007A2363">
        <w:t>数据源</w:t>
      </w:r>
      <w:r w:rsidR="00D92040">
        <w:rPr>
          <w:rFonts w:hint="eastAsia"/>
        </w:rPr>
        <w:t>；</w:t>
      </w:r>
    </w:p>
    <w:p w:rsidR="000D3A5D" w:rsidRDefault="000D3A5D" w:rsidP="000D3A5D">
      <w:pPr>
        <w:pStyle w:val="a4"/>
        <w:numPr>
          <w:ilvl w:val="0"/>
          <w:numId w:val="35"/>
        </w:numPr>
        <w:ind w:firstLineChars="0"/>
      </w:pPr>
      <w:r w:rsidRPr="000D3A5D">
        <w:rPr>
          <w:rFonts w:hint="eastAsia"/>
          <w:b/>
        </w:rPr>
        <w:t>数据</w:t>
      </w:r>
      <w:r w:rsidRPr="000D3A5D">
        <w:rPr>
          <w:b/>
        </w:rPr>
        <w:t>缓存策略：</w:t>
      </w:r>
      <w:r>
        <w:rPr>
          <w:rFonts w:hint="eastAsia"/>
        </w:rPr>
        <w:t>查询</w:t>
      </w:r>
      <w:r>
        <w:t>结果缓存</w:t>
      </w:r>
      <w:r>
        <w:rPr>
          <w:rFonts w:hint="eastAsia"/>
        </w:rPr>
        <w:t>于</w:t>
      </w:r>
      <w:r>
        <w:rPr>
          <w:rFonts w:hint="eastAsia"/>
        </w:rPr>
        <w:t>Redis</w:t>
      </w:r>
      <w:r>
        <w:rPr>
          <w:rFonts w:hint="eastAsia"/>
        </w:rPr>
        <w:t>，</w:t>
      </w:r>
      <w:r>
        <w:t>过期时间</w:t>
      </w:r>
      <w:r w:rsidR="00772F1E">
        <w:t>10</w:t>
      </w:r>
      <w:r w:rsidR="00772F1E">
        <w:rPr>
          <w:rFonts w:hint="eastAsia"/>
        </w:rPr>
        <w:t>min</w:t>
      </w:r>
      <w:r w:rsidR="00D92040">
        <w:rPr>
          <w:rFonts w:hint="eastAsia"/>
        </w:rPr>
        <w:t>；</w:t>
      </w:r>
      <w:r w:rsidR="00D92040">
        <w:t xml:space="preserve"> </w:t>
      </w:r>
    </w:p>
    <w:p w:rsidR="00DD5D84" w:rsidRDefault="000D3A5D" w:rsidP="00DD5D84">
      <w:pPr>
        <w:pStyle w:val="a4"/>
        <w:numPr>
          <w:ilvl w:val="0"/>
          <w:numId w:val="35"/>
        </w:numPr>
        <w:ind w:firstLineChars="0"/>
      </w:pPr>
      <w:r w:rsidRPr="000D3A5D">
        <w:rPr>
          <w:rFonts w:hint="eastAsia"/>
          <w:b/>
        </w:rPr>
        <w:t>第三方</w:t>
      </w:r>
      <w:r w:rsidRPr="000D3A5D">
        <w:rPr>
          <w:b/>
        </w:rPr>
        <w:t>调用策略：</w:t>
      </w:r>
      <w:r w:rsidR="00DD5D84">
        <w:rPr>
          <w:rFonts w:hint="eastAsia"/>
        </w:rPr>
        <w:t>从</w:t>
      </w:r>
      <w:r w:rsidR="00DD5D84">
        <w:rPr>
          <w:rFonts w:hint="eastAsia"/>
        </w:rPr>
        <w:t>Redis</w:t>
      </w:r>
      <w:r w:rsidR="000D57DA">
        <w:t>或数据库中获取新闻资讯数据</w:t>
      </w:r>
      <w:r w:rsidR="000D57DA">
        <w:rPr>
          <w:rFonts w:hint="eastAsia"/>
        </w:rPr>
        <w:t>返回给</w:t>
      </w:r>
      <w:r w:rsidR="000D57DA">
        <w:t>调用者。</w:t>
      </w:r>
    </w:p>
    <w:p w:rsidR="000442E4" w:rsidRDefault="00DD5D84" w:rsidP="00DD5D84">
      <w:pPr>
        <w:ind w:firstLineChars="0" w:firstLine="0"/>
      </w:pPr>
      <w:r>
        <w:t xml:space="preserve"> </w:t>
      </w:r>
    </w:p>
    <w:p w:rsidR="000442E4" w:rsidRPr="002C6B05" w:rsidRDefault="00177980" w:rsidP="000442E4">
      <w:pPr>
        <w:ind w:firstLineChars="0" w:firstLine="0"/>
        <w:rPr>
          <w:i/>
        </w:rPr>
      </w:pPr>
      <w:r>
        <w:rPr>
          <w:rFonts w:hint="eastAsia"/>
          <w:i/>
        </w:rPr>
        <w:t>在线</w:t>
      </w:r>
      <w:r>
        <w:rPr>
          <w:i/>
        </w:rPr>
        <w:t>翻译</w:t>
      </w:r>
      <w:r w:rsidR="000442E4" w:rsidRPr="002C6B05">
        <w:rPr>
          <w:i/>
        </w:rPr>
        <w:t>业务</w:t>
      </w:r>
    </w:p>
    <w:p w:rsidR="000442E4" w:rsidRDefault="000442E4" w:rsidP="000442E4">
      <w:pPr>
        <w:pStyle w:val="a4"/>
        <w:numPr>
          <w:ilvl w:val="0"/>
          <w:numId w:val="35"/>
        </w:numPr>
        <w:ind w:firstLineChars="0"/>
      </w:pPr>
      <w:r w:rsidRPr="000D3A5D">
        <w:rPr>
          <w:rFonts w:hint="eastAsia"/>
          <w:b/>
        </w:rPr>
        <w:t>数据存储</w:t>
      </w:r>
      <w:r w:rsidRPr="000D3A5D">
        <w:rPr>
          <w:b/>
        </w:rPr>
        <w:t>策略</w:t>
      </w:r>
      <w:r w:rsidRPr="000D3A5D">
        <w:rPr>
          <w:rFonts w:hint="eastAsia"/>
          <w:b/>
        </w:rPr>
        <w:t>：</w:t>
      </w:r>
      <w:r w:rsidR="006204B8">
        <w:rPr>
          <w:rFonts w:hint="eastAsia"/>
        </w:rPr>
        <w:t>不存储于</w:t>
      </w:r>
      <w:r w:rsidR="006204B8">
        <w:t>数据库；</w:t>
      </w:r>
    </w:p>
    <w:p w:rsidR="000442E4" w:rsidRDefault="000442E4" w:rsidP="000442E4">
      <w:pPr>
        <w:pStyle w:val="a4"/>
        <w:numPr>
          <w:ilvl w:val="0"/>
          <w:numId w:val="35"/>
        </w:numPr>
        <w:ind w:firstLineChars="0"/>
      </w:pPr>
      <w:r w:rsidRPr="000D3A5D">
        <w:rPr>
          <w:rFonts w:hint="eastAsia"/>
          <w:b/>
        </w:rPr>
        <w:t>数据</w:t>
      </w:r>
      <w:r w:rsidRPr="000D3A5D">
        <w:rPr>
          <w:b/>
        </w:rPr>
        <w:t>缓存策略：</w:t>
      </w:r>
      <w:r>
        <w:rPr>
          <w:rFonts w:hint="eastAsia"/>
        </w:rPr>
        <w:t>查询</w:t>
      </w:r>
      <w:r>
        <w:t>结果缓存</w:t>
      </w:r>
      <w:r>
        <w:rPr>
          <w:rFonts w:hint="eastAsia"/>
        </w:rPr>
        <w:t>于</w:t>
      </w:r>
      <w:r>
        <w:rPr>
          <w:rFonts w:hint="eastAsia"/>
        </w:rPr>
        <w:t>Redis</w:t>
      </w:r>
      <w:r>
        <w:rPr>
          <w:rFonts w:hint="eastAsia"/>
        </w:rPr>
        <w:t>，</w:t>
      </w:r>
      <w:r>
        <w:t>过期时间</w:t>
      </w:r>
      <w:r w:rsidR="00227D7A">
        <w:t>3</w:t>
      </w:r>
      <w:r w:rsidR="00227D7A">
        <w:rPr>
          <w:rFonts w:hint="eastAsia"/>
        </w:rPr>
        <w:t>天</w:t>
      </w:r>
      <w:r w:rsidR="00BA53E8">
        <w:rPr>
          <w:rFonts w:hint="eastAsia"/>
        </w:rPr>
        <w:t>；</w:t>
      </w:r>
    </w:p>
    <w:p w:rsidR="000442E4" w:rsidRDefault="000442E4" w:rsidP="000442E4">
      <w:pPr>
        <w:pStyle w:val="a4"/>
        <w:numPr>
          <w:ilvl w:val="0"/>
          <w:numId w:val="35"/>
        </w:numPr>
        <w:ind w:firstLineChars="0"/>
      </w:pPr>
      <w:r w:rsidRPr="000D3A5D">
        <w:rPr>
          <w:rFonts w:hint="eastAsia"/>
          <w:b/>
        </w:rPr>
        <w:t>第三方</w:t>
      </w:r>
      <w:r w:rsidRPr="000D3A5D">
        <w:rPr>
          <w:b/>
        </w:rPr>
        <w:t>调用策略：</w:t>
      </w:r>
      <w:r w:rsidR="000222F2">
        <w:rPr>
          <w:rFonts w:hint="eastAsia"/>
        </w:rPr>
        <w:t>直接</w:t>
      </w:r>
      <w:r w:rsidRPr="00635B58">
        <w:t>调用第三方</w:t>
      </w:r>
      <w:r>
        <w:rPr>
          <w:rFonts w:hint="eastAsia"/>
        </w:rPr>
        <w:t>接口</w:t>
      </w:r>
      <w:r w:rsidR="000222F2">
        <w:rPr>
          <w:rFonts w:hint="eastAsia"/>
        </w:rPr>
        <w:t>获取</w:t>
      </w:r>
      <w:r w:rsidR="00A15C01">
        <w:rPr>
          <w:rFonts w:hint="eastAsia"/>
        </w:rPr>
        <w:t>翻译</w:t>
      </w:r>
      <w:r w:rsidR="00A15C01">
        <w:t>结果</w:t>
      </w:r>
      <w:r w:rsidR="009A5A72">
        <w:rPr>
          <w:rFonts w:hint="eastAsia"/>
        </w:rPr>
        <w:t>，</w:t>
      </w:r>
      <w:r w:rsidR="00B60A55">
        <w:t>封装后返回给</w:t>
      </w:r>
      <w:r w:rsidR="00B60A55">
        <w:rPr>
          <w:rFonts w:hint="eastAsia"/>
        </w:rPr>
        <w:t>调用者</w:t>
      </w:r>
      <w:r>
        <w:t>。</w:t>
      </w:r>
    </w:p>
    <w:p w:rsidR="004535D8" w:rsidRDefault="004535D8" w:rsidP="00601451">
      <w:pPr>
        <w:ind w:firstLineChars="0" w:firstLine="0"/>
      </w:pPr>
    </w:p>
    <w:p w:rsidR="0056479E" w:rsidRDefault="00D2278F" w:rsidP="00D2278F">
      <w:pPr>
        <w:pStyle w:val="4"/>
      </w:pPr>
      <w:r>
        <w:rPr>
          <w:rFonts w:hint="eastAsia"/>
        </w:rPr>
        <w:t>数据</w:t>
      </w:r>
      <w:r>
        <w:t>有效性</w:t>
      </w:r>
    </w:p>
    <w:p w:rsidR="00B20854" w:rsidRDefault="006823C3" w:rsidP="00355999">
      <w:pPr>
        <w:ind w:firstLine="480"/>
      </w:pPr>
      <w:r>
        <w:rPr>
          <w:rFonts w:hint="eastAsia"/>
        </w:rPr>
        <w:t>不同业务</w:t>
      </w:r>
      <w:r w:rsidR="00253687">
        <w:rPr>
          <w:rFonts w:hint="eastAsia"/>
        </w:rPr>
        <w:t>的</w:t>
      </w:r>
      <w:r>
        <w:rPr>
          <w:rFonts w:hint="eastAsia"/>
        </w:rPr>
        <w:t>数据</w:t>
      </w:r>
      <w:r w:rsidR="00253687">
        <w:rPr>
          <w:rFonts w:hint="eastAsia"/>
        </w:rPr>
        <w:t>从</w:t>
      </w:r>
      <w:r w:rsidR="00253687">
        <w:t>有效</w:t>
      </w:r>
      <w:r w:rsidR="00253687">
        <w:rPr>
          <w:rFonts w:hint="eastAsia"/>
        </w:rPr>
        <w:t>变为</w:t>
      </w:r>
      <w:r w:rsidR="00C95F65">
        <w:rPr>
          <w:rFonts w:hint="eastAsia"/>
        </w:rPr>
        <w:t>无</w:t>
      </w:r>
      <w:r w:rsidR="00253687">
        <w:rPr>
          <w:rFonts w:hint="eastAsia"/>
        </w:rPr>
        <w:t>效所需</w:t>
      </w:r>
      <w:r w:rsidR="00FD4FFA">
        <w:t>时间</w:t>
      </w:r>
      <w:r w:rsidR="00FD4FFA">
        <w:rPr>
          <w:rFonts w:hint="eastAsia"/>
        </w:rPr>
        <w:t>各有差异</w:t>
      </w:r>
      <w:r w:rsidR="00FD4FFA">
        <w:t>。</w:t>
      </w:r>
      <w:r w:rsidR="00253687">
        <w:t>如</w:t>
      </w:r>
      <w:r w:rsidR="00253687">
        <w:rPr>
          <w:rFonts w:hint="eastAsia"/>
        </w:rPr>
        <w:t>：此刻</w:t>
      </w:r>
      <w:r w:rsidR="00253687">
        <w:t>惠风和畅，下一刻就</w:t>
      </w:r>
      <w:r w:rsidR="001B039D">
        <w:rPr>
          <w:rFonts w:hint="eastAsia"/>
        </w:rPr>
        <w:t>可能</w:t>
      </w:r>
      <w:r w:rsidR="00253687">
        <w:t>乌云压城</w:t>
      </w:r>
      <w:r w:rsidR="003445A5">
        <w:rPr>
          <w:rFonts w:hint="eastAsia"/>
        </w:rPr>
        <w:t>，天气</w:t>
      </w:r>
      <w:r w:rsidR="00E952E4">
        <w:t>信息</w:t>
      </w:r>
      <w:r w:rsidR="000968A8">
        <w:rPr>
          <w:rFonts w:hint="eastAsia"/>
        </w:rPr>
        <w:t>几分钟内</w:t>
      </w:r>
      <w:r w:rsidR="000968A8">
        <w:t>就可能</w:t>
      </w:r>
      <w:r w:rsidR="001B039D">
        <w:t>失效</w:t>
      </w:r>
      <w:r w:rsidR="003445A5">
        <w:t>。</w:t>
      </w:r>
      <w:r w:rsidR="00E952E4">
        <w:rPr>
          <w:rFonts w:hint="eastAsia"/>
        </w:rPr>
        <w:t>如：</w:t>
      </w:r>
      <w:r w:rsidR="00FD4FFA">
        <w:rPr>
          <w:rFonts w:hint="eastAsia"/>
        </w:rPr>
        <w:t>路由器</w:t>
      </w:r>
      <w:r w:rsidR="00FD4FFA">
        <w:t>可能</w:t>
      </w:r>
      <w:r w:rsidR="00FD4FFA">
        <w:rPr>
          <w:rFonts w:hint="eastAsia"/>
        </w:rPr>
        <w:t>十几年居于一室</w:t>
      </w:r>
      <w:r w:rsidR="00FD4FFA">
        <w:t>，</w:t>
      </w:r>
      <w:r w:rsidR="00DF4769">
        <w:rPr>
          <w:rFonts w:hint="eastAsia"/>
        </w:rPr>
        <w:t>也</w:t>
      </w:r>
      <w:r w:rsidR="00FD4FFA">
        <w:t>有可能下一刻</w:t>
      </w:r>
      <w:r w:rsidR="00FD4FFA">
        <w:rPr>
          <w:rFonts w:hint="eastAsia"/>
        </w:rPr>
        <w:t>就</w:t>
      </w:r>
      <w:r w:rsidR="00FD4FFA">
        <w:t>随主人乔迁，</w:t>
      </w:r>
      <w:r w:rsidR="00E95788">
        <w:rPr>
          <w:rFonts w:hint="eastAsia"/>
        </w:rPr>
        <w:t>其</w:t>
      </w:r>
      <w:r w:rsidR="00FD4FFA">
        <w:t>对应的</w:t>
      </w:r>
      <w:r w:rsidR="00DF4769">
        <w:rPr>
          <w:rFonts w:hint="eastAsia"/>
        </w:rPr>
        <w:t>WiFi</w:t>
      </w:r>
      <w:r w:rsidR="00DF4769">
        <w:t>位置信息</w:t>
      </w:r>
      <w:r w:rsidR="00DF4769">
        <w:rPr>
          <w:rFonts w:hint="eastAsia"/>
        </w:rPr>
        <w:t>也随之</w:t>
      </w:r>
      <w:r w:rsidR="00DF4769">
        <w:t>失效。</w:t>
      </w:r>
    </w:p>
    <w:p w:rsidR="00355999" w:rsidRDefault="00C07BCF" w:rsidP="00355999">
      <w:pPr>
        <w:ind w:firstLine="480"/>
      </w:pPr>
      <w:r>
        <w:rPr>
          <w:rFonts w:hint="eastAsia"/>
        </w:rPr>
        <w:t>在</w:t>
      </w:r>
      <w:r>
        <w:t>业务</w:t>
      </w:r>
      <w:r>
        <w:rPr>
          <w:rFonts w:hint="eastAsia"/>
        </w:rPr>
        <w:t>设计过程中</w:t>
      </w:r>
      <w:r>
        <w:t>，</w:t>
      </w:r>
      <w:r>
        <w:rPr>
          <w:rFonts w:hint="eastAsia"/>
        </w:rPr>
        <w:t>开发者</w:t>
      </w:r>
      <w:r w:rsidR="00B06F29">
        <w:rPr>
          <w:rFonts w:hint="eastAsia"/>
        </w:rPr>
        <w:t>将</w:t>
      </w:r>
      <w:r>
        <w:t>综合</w:t>
      </w:r>
      <w:r w:rsidR="007B16BC">
        <w:rPr>
          <w:rFonts w:hint="eastAsia"/>
        </w:rPr>
        <w:t>所有</w:t>
      </w:r>
      <w:r>
        <w:t>业务</w:t>
      </w:r>
      <w:r w:rsidR="007B16BC">
        <w:rPr>
          <w:rFonts w:hint="eastAsia"/>
        </w:rPr>
        <w:t>各自</w:t>
      </w:r>
      <w:r w:rsidR="007B16BC">
        <w:t>不同</w:t>
      </w:r>
      <w:r>
        <w:t>的属性，</w:t>
      </w:r>
      <w:r w:rsidR="00B06F29">
        <w:rPr>
          <w:rFonts w:hint="eastAsia"/>
        </w:rPr>
        <w:t>不断</w:t>
      </w:r>
      <w:r w:rsidR="00B06F29">
        <w:t>调整数据源更新策略，</w:t>
      </w:r>
      <w:r w:rsidR="00333135">
        <w:rPr>
          <w:rFonts w:hint="eastAsia"/>
        </w:rPr>
        <w:t>力求</w:t>
      </w:r>
      <w:r w:rsidR="00333135">
        <w:t>在</w:t>
      </w:r>
      <w:r w:rsidR="00DE6087">
        <w:t>：</w:t>
      </w:r>
      <w:r w:rsidR="00DE6087">
        <w:rPr>
          <w:rFonts w:hint="eastAsia"/>
        </w:rPr>
        <w:t>响应速度</w:t>
      </w:r>
      <w:r w:rsidR="00DE6087">
        <w:t>、</w:t>
      </w:r>
      <w:r w:rsidR="008F7695">
        <w:rPr>
          <w:rFonts w:hint="eastAsia"/>
        </w:rPr>
        <w:t>存储</w:t>
      </w:r>
      <w:r w:rsidR="008F7695">
        <w:t>空间</w:t>
      </w:r>
      <w:r w:rsidR="008F7695">
        <w:rPr>
          <w:rFonts w:hint="eastAsia"/>
        </w:rPr>
        <w:t>、</w:t>
      </w:r>
      <w:r w:rsidR="00DE6087">
        <w:t>调用第三方服务</w:t>
      </w:r>
      <w:r w:rsidR="000C4FAE">
        <w:rPr>
          <w:rFonts w:hint="eastAsia"/>
        </w:rPr>
        <w:t>接口</w:t>
      </w:r>
      <w:r w:rsidR="008F7695">
        <w:t>次数</w:t>
      </w:r>
      <w:r w:rsidR="000C4FAE">
        <w:t>以及</w:t>
      </w:r>
      <w:r w:rsidR="000C4FAE">
        <w:rPr>
          <w:rFonts w:hint="eastAsia"/>
        </w:rPr>
        <w:t>数据</w:t>
      </w:r>
      <w:r w:rsidR="000C4FAE">
        <w:t>有效性</w:t>
      </w:r>
      <w:r w:rsidR="000C4FAE">
        <w:rPr>
          <w:rFonts w:hint="eastAsia"/>
        </w:rPr>
        <w:t>之间寻求</w:t>
      </w:r>
      <w:r w:rsidR="0051637C">
        <w:t>一个最佳的平衡点</w:t>
      </w:r>
      <w:r w:rsidR="0051637C">
        <w:rPr>
          <w:rFonts w:hint="eastAsia"/>
        </w:rPr>
        <w:t>。</w:t>
      </w:r>
    </w:p>
    <w:p w:rsidR="00E602B4" w:rsidRDefault="00E602B4" w:rsidP="00E602B4">
      <w:pPr>
        <w:ind w:firstLineChars="0" w:firstLine="0"/>
      </w:pPr>
    </w:p>
    <w:p w:rsidR="006F6DB6" w:rsidRDefault="006F6DB6" w:rsidP="00E602B4">
      <w:pPr>
        <w:ind w:firstLineChars="0" w:firstLine="0"/>
      </w:pPr>
    </w:p>
    <w:p w:rsidR="006F6DB6" w:rsidRDefault="004919D5" w:rsidP="00EB71EF">
      <w:pPr>
        <w:pStyle w:val="3"/>
      </w:pPr>
      <w:r>
        <w:rPr>
          <w:rFonts w:hint="eastAsia"/>
        </w:rPr>
        <w:t>3.4</w:t>
      </w:r>
      <w:r w:rsidR="006F6DB6">
        <w:rPr>
          <w:rFonts w:hint="eastAsia"/>
        </w:rPr>
        <w:t xml:space="preserve"> </w:t>
      </w:r>
      <w:r w:rsidR="00F5336B">
        <w:rPr>
          <w:rFonts w:hint="eastAsia"/>
        </w:rPr>
        <w:t>实现</w:t>
      </w:r>
      <w:r w:rsidR="00291A96">
        <w:t>横向拓展</w:t>
      </w:r>
      <w:r w:rsidR="00030009">
        <w:rPr>
          <w:rFonts w:hint="eastAsia"/>
        </w:rPr>
        <w:t>数据源</w:t>
      </w:r>
    </w:p>
    <w:p w:rsidR="00233FDC" w:rsidRPr="00233FDC" w:rsidRDefault="00164511" w:rsidP="00233FDC">
      <w:pPr>
        <w:ind w:firstLine="480"/>
      </w:pPr>
      <w:r>
        <w:rPr>
          <w:rFonts w:hint="eastAsia"/>
        </w:rPr>
        <w:t>一个</w:t>
      </w:r>
      <w:r>
        <w:t>业务接口可以由</w:t>
      </w:r>
      <w:r>
        <w:rPr>
          <w:rFonts w:hint="eastAsia"/>
        </w:rPr>
        <w:t>N</w:t>
      </w:r>
      <w:r>
        <w:rPr>
          <w:rFonts w:hint="eastAsia"/>
        </w:rPr>
        <w:t>个第三方</w:t>
      </w:r>
      <w:r>
        <w:t>服务提供为数据源</w:t>
      </w:r>
      <w:r>
        <w:rPr>
          <w:rFonts w:hint="eastAsia"/>
        </w:rPr>
        <w:t>，通过分离提供方</w:t>
      </w:r>
      <w:r>
        <w:t>参数和业务</w:t>
      </w:r>
      <w:r>
        <w:rPr>
          <w:rFonts w:hint="eastAsia"/>
        </w:rPr>
        <w:t>参数</w:t>
      </w:r>
      <w:r>
        <w:t>，统一化</w:t>
      </w:r>
      <w:r>
        <w:rPr>
          <w:rFonts w:hint="eastAsia"/>
        </w:rPr>
        <w:t>业务</w:t>
      </w:r>
      <w:r w:rsidR="004A719E">
        <w:rPr>
          <w:rFonts w:hint="eastAsia"/>
        </w:rPr>
        <w:t>参数</w:t>
      </w:r>
      <w:r>
        <w:rPr>
          <w:rFonts w:hint="eastAsia"/>
        </w:rPr>
        <w:t>格式及</w:t>
      </w:r>
      <w:r w:rsidR="004A719E">
        <w:rPr>
          <w:rFonts w:hint="eastAsia"/>
        </w:rPr>
        <w:t>接口</w:t>
      </w:r>
      <w:r>
        <w:t>返回值格式</w:t>
      </w:r>
      <w:r>
        <w:rPr>
          <w:rFonts w:hint="eastAsia"/>
        </w:rPr>
        <w:t>，</w:t>
      </w:r>
      <w:r w:rsidR="0014514F">
        <w:rPr>
          <w:rFonts w:hint="eastAsia"/>
        </w:rPr>
        <w:t>使</w:t>
      </w:r>
      <w:r w:rsidR="001928D0">
        <w:rPr>
          <w:rFonts w:hint="eastAsia"/>
        </w:rPr>
        <w:t>得</w:t>
      </w:r>
      <w:r w:rsidR="0014514F">
        <w:t>业务接</w:t>
      </w:r>
      <w:r w:rsidR="0014514F">
        <w:rPr>
          <w:rFonts w:hint="eastAsia"/>
        </w:rPr>
        <w:t>口可以</w:t>
      </w:r>
      <w:r w:rsidR="0014514F">
        <w:t>横向</w:t>
      </w:r>
      <w:r w:rsidR="0014514F">
        <w:rPr>
          <w:rFonts w:hint="eastAsia"/>
        </w:rPr>
        <w:t>拓展</w:t>
      </w:r>
      <w:r w:rsidR="00F65B9D">
        <w:t>第三方数据源</w:t>
      </w:r>
      <w:r>
        <w:t>。</w:t>
      </w:r>
      <w:r w:rsidR="00C14536">
        <w:rPr>
          <w:rFonts w:hint="eastAsia"/>
        </w:rPr>
        <w:t>下面通过</w:t>
      </w:r>
      <w:r w:rsidR="00C14536">
        <w:t>两个典型例子来</w:t>
      </w:r>
      <w:r w:rsidR="00E239CC">
        <w:rPr>
          <w:rFonts w:hint="eastAsia"/>
        </w:rPr>
        <w:t>展现</w:t>
      </w:r>
      <w:r w:rsidR="00C14536">
        <w:t>可拓展性的</w:t>
      </w:r>
      <w:r w:rsidR="00C14536">
        <w:rPr>
          <w:rFonts w:hint="eastAsia"/>
        </w:rPr>
        <w:t>实现</w:t>
      </w:r>
      <w:r w:rsidR="00C14536">
        <w:t>细节。</w:t>
      </w:r>
    </w:p>
    <w:p w:rsidR="00731152" w:rsidRDefault="00731152" w:rsidP="00E602B4">
      <w:pPr>
        <w:ind w:firstLineChars="0" w:firstLine="0"/>
      </w:pPr>
    </w:p>
    <w:p w:rsidR="002D2B15" w:rsidRDefault="00CF3F64" w:rsidP="00E602B4">
      <w:pPr>
        <w:ind w:firstLineChars="0" w:firstLine="0"/>
        <w:rPr>
          <w:b/>
          <w:i/>
          <w:sz w:val="28"/>
          <w:szCs w:val="28"/>
        </w:rPr>
      </w:pPr>
      <w:r w:rsidRPr="00CF3F64">
        <w:rPr>
          <w:rFonts w:hint="eastAsia"/>
          <w:b/>
          <w:i/>
          <w:sz w:val="28"/>
          <w:szCs w:val="28"/>
        </w:rPr>
        <w:t>新闻资讯</w:t>
      </w:r>
      <w:r w:rsidRPr="00CF3F64">
        <w:rPr>
          <w:b/>
          <w:i/>
          <w:sz w:val="28"/>
          <w:szCs w:val="28"/>
        </w:rPr>
        <w:t>业务</w:t>
      </w:r>
      <w:r w:rsidR="003255A0">
        <w:rPr>
          <w:rFonts w:hint="eastAsia"/>
          <w:b/>
          <w:i/>
          <w:sz w:val="28"/>
          <w:szCs w:val="28"/>
        </w:rPr>
        <w:t>拓展</w:t>
      </w:r>
      <w:r w:rsidR="003255A0">
        <w:rPr>
          <w:b/>
          <w:i/>
          <w:sz w:val="28"/>
          <w:szCs w:val="28"/>
        </w:rPr>
        <w:t>数据源</w:t>
      </w:r>
    </w:p>
    <w:p w:rsidR="00F8467B" w:rsidRDefault="00EA3CFA" w:rsidP="00F87F59">
      <w:pPr>
        <w:ind w:firstLineChars="0" w:firstLine="480"/>
      </w:pPr>
      <w:r>
        <w:rPr>
          <w:rFonts w:hint="eastAsia"/>
        </w:rPr>
        <w:t>新闻资讯</w:t>
      </w:r>
      <w:r>
        <w:t>业务</w:t>
      </w:r>
      <w:r w:rsidR="00C24F75">
        <w:rPr>
          <w:rFonts w:hint="eastAsia"/>
        </w:rPr>
        <w:t>接口</w:t>
      </w:r>
      <w:r w:rsidR="00C24F75">
        <w:t>通过</w:t>
      </w:r>
      <w:r w:rsidR="00C24F75">
        <w:rPr>
          <w:rFonts w:hint="eastAsia"/>
        </w:rPr>
        <w:t>查询</w:t>
      </w:r>
      <w:r w:rsidR="00C24F75">
        <w:t>数据库获取数据</w:t>
      </w:r>
      <w:r w:rsidR="00C24F75">
        <w:rPr>
          <w:rFonts w:hint="eastAsia"/>
        </w:rPr>
        <w:t>并</w:t>
      </w:r>
      <w:r w:rsidR="00C24F75">
        <w:t>返回，</w:t>
      </w:r>
      <w:r w:rsidR="00C24F75">
        <w:rPr>
          <w:rFonts w:hint="eastAsia"/>
        </w:rPr>
        <w:t>因此</w:t>
      </w:r>
      <w:r w:rsidR="00C24F75">
        <w:t>拓展数据源</w:t>
      </w:r>
      <w:r w:rsidR="00C24F75">
        <w:rPr>
          <w:rFonts w:hint="eastAsia"/>
        </w:rPr>
        <w:t>意即</w:t>
      </w:r>
      <w:r w:rsidR="00C24F75">
        <w:t>：</w:t>
      </w:r>
      <w:r w:rsidR="004D3EBA">
        <w:rPr>
          <w:rFonts w:hint="eastAsia"/>
        </w:rPr>
        <w:t>接入</w:t>
      </w:r>
      <w:r w:rsidR="004D3EBA">
        <w:t>新的</w:t>
      </w:r>
      <w:r w:rsidR="009741DF">
        <w:t>第三方</w:t>
      </w:r>
      <w:r w:rsidR="009741DF">
        <w:rPr>
          <w:rFonts w:hint="eastAsia"/>
        </w:rPr>
        <w:t>服务</w:t>
      </w:r>
      <w:r w:rsidR="00C24F75">
        <w:t>，通过调用接口获取数据并存入</w:t>
      </w:r>
      <w:r w:rsidR="00C24F75">
        <w:rPr>
          <w:rFonts w:hint="eastAsia"/>
        </w:rPr>
        <w:t>新闻</w:t>
      </w:r>
      <w:r w:rsidR="009741DF">
        <w:t>数据库</w:t>
      </w:r>
      <w:r w:rsidR="009741DF">
        <w:rPr>
          <w:rFonts w:hint="eastAsia"/>
        </w:rPr>
        <w:t>；</w:t>
      </w:r>
      <w:r w:rsidR="001204C1">
        <w:rPr>
          <w:rFonts w:hint="eastAsia"/>
        </w:rPr>
        <w:t>或是</w:t>
      </w:r>
      <w:r w:rsidR="004D3EBA">
        <w:rPr>
          <w:rFonts w:hint="eastAsia"/>
        </w:rPr>
        <w:t>接入</w:t>
      </w:r>
      <w:r w:rsidR="00E16B79">
        <w:t>新的新闻抓取工具，抓取</w:t>
      </w:r>
      <w:r w:rsidR="00E94AFC">
        <w:t>数据并存入</w:t>
      </w:r>
      <w:r w:rsidR="006778E8">
        <w:t>数据库</w:t>
      </w:r>
      <w:r w:rsidR="00A7450B">
        <w:rPr>
          <w:rFonts w:hint="eastAsia"/>
        </w:rPr>
        <w:t>。</w:t>
      </w:r>
      <w:r w:rsidR="00E8383D">
        <w:rPr>
          <w:rFonts w:hint="eastAsia"/>
        </w:rPr>
        <w:t>因此实现</w:t>
      </w:r>
      <w:r w:rsidR="00E8383D">
        <w:t>拓展数据源的关键在于</w:t>
      </w:r>
      <w:r w:rsidR="00E8383D">
        <w:rPr>
          <w:rFonts w:hint="eastAsia"/>
        </w:rPr>
        <w:t>统一数据源</w:t>
      </w:r>
      <w:r w:rsidR="00FF1AC1">
        <w:rPr>
          <w:rFonts w:hint="eastAsia"/>
        </w:rPr>
        <w:t>输入流</w:t>
      </w:r>
      <w:r w:rsidR="00FF1AC1">
        <w:t>格式</w:t>
      </w:r>
      <w:r w:rsidR="00C15259">
        <w:rPr>
          <w:rFonts w:hint="eastAsia"/>
        </w:rPr>
        <w:t>。</w:t>
      </w:r>
    </w:p>
    <w:p w:rsidR="007348F4" w:rsidRDefault="007348F4" w:rsidP="001F697C">
      <w:pPr>
        <w:ind w:firstLineChars="0" w:firstLine="0"/>
      </w:pPr>
    </w:p>
    <w:p w:rsidR="00FD2C1C" w:rsidRDefault="00333EC4" w:rsidP="00FD2C1C">
      <w:pPr>
        <w:pStyle w:val="4"/>
      </w:pPr>
      <w:r>
        <w:rPr>
          <w:rFonts w:hint="eastAsia"/>
        </w:rPr>
        <w:t>统一</w:t>
      </w:r>
      <w:r>
        <w:t>输入</w:t>
      </w:r>
      <w:r w:rsidR="00A74D67">
        <w:rPr>
          <w:rFonts w:hint="eastAsia"/>
        </w:rPr>
        <w:t>流</w:t>
      </w:r>
      <w:r>
        <w:t>格式</w:t>
      </w:r>
    </w:p>
    <w:p w:rsidR="00D842E2" w:rsidRDefault="00FC3AE7" w:rsidP="00F77721">
      <w:pPr>
        <w:ind w:firstLine="480"/>
      </w:pPr>
      <w:r>
        <w:rPr>
          <w:rFonts w:hint="eastAsia"/>
        </w:rPr>
        <w:t>基于</w:t>
      </w:r>
      <w:r>
        <w:t>业务需求，综合第三方</w:t>
      </w:r>
      <w:r>
        <w:rPr>
          <w:rFonts w:hint="eastAsia"/>
        </w:rPr>
        <w:t>新闻</w:t>
      </w:r>
      <w:r w:rsidR="00746E72">
        <w:rPr>
          <w:rFonts w:hint="eastAsia"/>
        </w:rPr>
        <w:t>接口</w:t>
      </w:r>
      <w:r>
        <w:t>返回值</w:t>
      </w:r>
      <w:r w:rsidR="00E84A6F">
        <w:rPr>
          <w:rFonts w:hint="eastAsia"/>
        </w:rPr>
        <w:t>的</w:t>
      </w:r>
      <w:r w:rsidR="00122B60">
        <w:rPr>
          <w:rFonts w:hint="eastAsia"/>
        </w:rPr>
        <w:t>内容</w:t>
      </w:r>
      <w:r w:rsidR="006B7866">
        <w:rPr>
          <w:rFonts w:hint="eastAsia"/>
        </w:rPr>
        <w:t>，</w:t>
      </w:r>
      <w:r w:rsidR="00375582">
        <w:rPr>
          <w:rFonts w:hint="eastAsia"/>
        </w:rPr>
        <w:t>设计出</w:t>
      </w:r>
      <w:r w:rsidR="0004401D">
        <w:t>新闻数据库表</w:t>
      </w:r>
      <w:r w:rsidR="00375582">
        <w:t>。</w:t>
      </w:r>
      <w:r w:rsidR="0096183C">
        <w:rPr>
          <w:rFonts w:hint="eastAsia"/>
        </w:rPr>
        <w:t>当</w:t>
      </w:r>
      <w:r w:rsidR="0096183C">
        <w:t>接入新的第三方</w:t>
      </w:r>
      <w:r w:rsidR="0096183C">
        <w:rPr>
          <w:rFonts w:hint="eastAsia"/>
        </w:rPr>
        <w:t>服务，</w:t>
      </w:r>
      <w:r w:rsidR="000B7E49">
        <w:t>调用接口获取</w:t>
      </w:r>
      <w:r w:rsidR="000B7E49">
        <w:rPr>
          <w:rFonts w:hint="eastAsia"/>
        </w:rPr>
        <w:t>到</w:t>
      </w:r>
      <w:r w:rsidR="009C3257">
        <w:rPr>
          <w:rFonts w:hint="eastAsia"/>
        </w:rPr>
        <w:t>数据</w:t>
      </w:r>
      <w:r w:rsidR="000B7E49">
        <w:rPr>
          <w:rFonts w:hint="eastAsia"/>
        </w:rPr>
        <w:t>后</w:t>
      </w:r>
      <w:r w:rsidR="0096183C">
        <w:t>，</w:t>
      </w:r>
      <w:r w:rsidR="000B7E49">
        <w:rPr>
          <w:rFonts w:hint="eastAsia"/>
        </w:rPr>
        <w:t>遍历</w:t>
      </w:r>
      <w:r w:rsidR="000B7E49">
        <w:t>每一条</w:t>
      </w:r>
      <w:r w:rsidR="000B7E49">
        <w:rPr>
          <w:rFonts w:hint="eastAsia"/>
        </w:rPr>
        <w:t>新闻</w:t>
      </w:r>
      <w:r w:rsidR="0096183C">
        <w:rPr>
          <w:rFonts w:hint="eastAsia"/>
        </w:rPr>
        <w:t>数据</w:t>
      </w:r>
      <w:r w:rsidR="000B7E49">
        <w:rPr>
          <w:rFonts w:hint="eastAsia"/>
        </w:rPr>
        <w:t>，</w:t>
      </w:r>
      <w:r w:rsidR="009C1A14">
        <w:rPr>
          <w:rFonts w:hint="eastAsia"/>
        </w:rPr>
        <w:t>对应</w:t>
      </w:r>
      <w:r w:rsidR="009C1A14">
        <w:t>数据库字段，将每</w:t>
      </w:r>
      <w:r w:rsidR="009C1A14">
        <w:rPr>
          <w:rFonts w:hint="eastAsia"/>
        </w:rPr>
        <w:t>一条</w:t>
      </w:r>
      <w:r w:rsidR="00443CD1">
        <w:t>数据映射为</w:t>
      </w:r>
      <w:r w:rsidR="009C1A14">
        <w:rPr>
          <w:rFonts w:hint="eastAsia"/>
        </w:rPr>
        <w:t>统一</w:t>
      </w:r>
      <w:r w:rsidR="009C1A14">
        <w:t>格式的新闻数据存入数据库</w:t>
      </w:r>
      <w:r w:rsidR="00C36E55">
        <w:rPr>
          <w:rFonts w:hint="eastAsia"/>
        </w:rPr>
        <w:t>。</w:t>
      </w:r>
      <w:r w:rsidR="00803C74">
        <w:rPr>
          <w:rFonts w:hint="eastAsia"/>
        </w:rPr>
        <w:t>服务接入</w:t>
      </w:r>
      <w:r w:rsidR="00803C74">
        <w:t>后，</w:t>
      </w:r>
      <w:r w:rsidR="0044308B">
        <w:rPr>
          <w:rFonts w:hint="eastAsia"/>
        </w:rPr>
        <w:t>数据库</w:t>
      </w:r>
      <w:r w:rsidR="00D7083F">
        <w:t>新增了一个数据源，</w:t>
      </w:r>
      <w:r w:rsidR="009D3D40">
        <w:rPr>
          <w:rFonts w:hint="eastAsia"/>
        </w:rPr>
        <w:t>而</w:t>
      </w:r>
      <w:r w:rsidR="0044308B">
        <w:rPr>
          <w:rFonts w:hint="eastAsia"/>
        </w:rPr>
        <w:t>业务</w:t>
      </w:r>
      <w:r w:rsidR="0044308B">
        <w:t>接口不会受丝毫影响。</w:t>
      </w:r>
    </w:p>
    <w:p w:rsidR="009D6CF2" w:rsidRDefault="009D6CF2" w:rsidP="00005B7D">
      <w:pPr>
        <w:ind w:firstLineChars="0" w:firstLine="0"/>
      </w:pPr>
    </w:p>
    <w:p w:rsidR="00D34C5C" w:rsidRPr="005C5A11" w:rsidRDefault="00257018" w:rsidP="009D6CF2">
      <w:pPr>
        <w:pStyle w:val="a4"/>
        <w:numPr>
          <w:ilvl w:val="0"/>
          <w:numId w:val="39"/>
        </w:numPr>
        <w:ind w:firstLineChars="0"/>
        <w:rPr>
          <w:b/>
        </w:rPr>
      </w:pPr>
      <w:r>
        <w:rPr>
          <w:rFonts w:hint="eastAsia"/>
          <w:b/>
        </w:rPr>
        <w:t>定义</w:t>
      </w:r>
      <w:r w:rsidR="00AF05E1" w:rsidRPr="005C5A11">
        <w:rPr>
          <w:rFonts w:hint="eastAsia"/>
          <w:b/>
        </w:rPr>
        <w:t>数据库</w:t>
      </w:r>
      <w:r w:rsidR="005C5A11" w:rsidRPr="005C5A11">
        <w:rPr>
          <w:b/>
        </w:rPr>
        <w:t>表</w:t>
      </w:r>
      <w:r>
        <w:rPr>
          <w:rFonts w:hint="eastAsia"/>
          <w:b/>
        </w:rPr>
        <w:t>结构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670"/>
        <w:gridCol w:w="3571"/>
        <w:gridCol w:w="3281"/>
      </w:tblGrid>
      <w:tr w:rsidR="00914142" w:rsidRPr="000103A4" w:rsidTr="009141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  <w:shd w:val="clear" w:color="auto" w:fill="95B3D7" w:themeFill="accent1" w:themeFillTint="99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字</w:t>
            </w:r>
            <w:r w:rsidR="00503C72">
              <w:rPr>
                <w:rFonts w:ascii="微软雅黑" w:eastAsia="微软雅黑" w:hAnsi="微软雅黑" w:hint="eastAsia"/>
                <w:sz w:val="21"/>
                <w:szCs w:val="21"/>
              </w:rPr>
              <w:t>段</w:t>
            </w:r>
          </w:p>
        </w:tc>
        <w:tc>
          <w:tcPr>
            <w:tcW w:w="3571" w:type="dxa"/>
            <w:shd w:val="clear" w:color="auto" w:fill="95B3D7" w:themeFill="accent1" w:themeFillTint="99"/>
          </w:tcPr>
          <w:p w:rsidR="00914142" w:rsidRPr="00114C93" w:rsidRDefault="00440186" w:rsidP="00B63A1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含义</w:t>
            </w:r>
          </w:p>
        </w:tc>
        <w:tc>
          <w:tcPr>
            <w:tcW w:w="3281" w:type="dxa"/>
            <w:shd w:val="clear" w:color="auto" w:fill="95B3D7" w:themeFill="accent1" w:themeFillTint="99"/>
          </w:tcPr>
          <w:p w:rsidR="00914142" w:rsidRPr="00114C93" w:rsidRDefault="00914142" w:rsidP="00B63A1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</w:tr>
      <w:tr w:rsidR="00914142" w:rsidRPr="000103A4" w:rsidTr="009141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id</w:t>
            </w:r>
          </w:p>
        </w:tc>
        <w:tc>
          <w:tcPr>
            <w:tcW w:w="3571" w:type="dxa"/>
          </w:tcPr>
          <w:p w:rsidR="00914142" w:rsidRPr="00114C93" w:rsidRDefault="00914142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数据于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数据库中主键</w:t>
            </w:r>
          </w:p>
        </w:tc>
        <w:tc>
          <w:tcPr>
            <w:tcW w:w="3281" w:type="dxa"/>
          </w:tcPr>
          <w:p w:rsidR="00914142" w:rsidRPr="00114C93" w:rsidRDefault="00AD6319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int</w:t>
            </w:r>
          </w:p>
        </w:tc>
      </w:tr>
      <w:tr w:rsidR="00914142" w:rsidRPr="000103A4" w:rsidTr="00914142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type</w:t>
            </w:r>
          </w:p>
        </w:tc>
        <w:tc>
          <w:tcPr>
            <w:tcW w:w="3571" w:type="dxa"/>
          </w:tcPr>
          <w:p w:rsidR="00914142" w:rsidRPr="00114C93" w:rsidRDefault="00914142" w:rsidP="00B63A1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分类</w:t>
            </w:r>
          </w:p>
        </w:tc>
        <w:tc>
          <w:tcPr>
            <w:tcW w:w="3281" w:type="dxa"/>
          </w:tcPr>
          <w:p w:rsidR="00914142" w:rsidRPr="00114C93" w:rsidRDefault="004470AC" w:rsidP="00B63A1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</w:t>
            </w:r>
            <w:r w:rsidR="00CF4C08">
              <w:rPr>
                <w:rFonts w:ascii="微软雅黑" w:eastAsia="微软雅黑" w:hAnsi="微软雅黑" w:hint="eastAsia"/>
                <w:sz w:val="21"/>
                <w:szCs w:val="21"/>
              </w:rPr>
              <w:t>5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0）</w:t>
            </w:r>
          </w:p>
        </w:tc>
      </w:tr>
      <w:tr w:rsidR="00914142" w:rsidRPr="000103A4" w:rsidTr="009141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title</w:t>
            </w:r>
          </w:p>
        </w:tc>
        <w:tc>
          <w:tcPr>
            <w:tcW w:w="3571" w:type="dxa"/>
          </w:tcPr>
          <w:p w:rsidR="00914142" w:rsidRPr="00114C93" w:rsidRDefault="00914142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标题</w:t>
            </w:r>
          </w:p>
        </w:tc>
        <w:tc>
          <w:tcPr>
            <w:tcW w:w="3281" w:type="dxa"/>
          </w:tcPr>
          <w:p w:rsidR="00914142" w:rsidRPr="00114C93" w:rsidRDefault="00F63949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</w:t>
            </w:r>
            <w:r w:rsidR="003B3B11">
              <w:rPr>
                <w:rFonts w:ascii="微软雅黑" w:eastAsia="微软雅黑" w:hAnsi="微软雅黑" w:hint="eastAsia"/>
                <w:sz w:val="21"/>
                <w:szCs w:val="21"/>
              </w:rPr>
              <w:t>200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</w:tr>
      <w:tr w:rsidR="00914142" w:rsidRPr="000103A4" w:rsidTr="00914142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link</w:t>
            </w:r>
          </w:p>
        </w:tc>
        <w:tc>
          <w:tcPr>
            <w:tcW w:w="3571" w:type="dxa"/>
          </w:tcPr>
          <w:p w:rsidR="00914142" w:rsidRPr="00114C93" w:rsidRDefault="00914142" w:rsidP="00B63A1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链接</w:t>
            </w:r>
          </w:p>
        </w:tc>
        <w:tc>
          <w:tcPr>
            <w:tcW w:w="3281" w:type="dxa"/>
          </w:tcPr>
          <w:p w:rsidR="00914142" w:rsidRPr="00114C93" w:rsidRDefault="00907B90" w:rsidP="00B63A1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200）</w:t>
            </w:r>
          </w:p>
        </w:tc>
      </w:tr>
      <w:tr w:rsidR="00914142" w:rsidRPr="000103A4" w:rsidTr="009141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html</w:t>
            </w:r>
          </w:p>
        </w:tc>
        <w:tc>
          <w:tcPr>
            <w:tcW w:w="3571" w:type="dxa"/>
          </w:tcPr>
          <w:p w:rsidR="00914142" w:rsidRPr="00114C93" w:rsidRDefault="00914142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HTML</w:t>
            </w:r>
          </w:p>
        </w:tc>
        <w:tc>
          <w:tcPr>
            <w:tcW w:w="3281" w:type="dxa"/>
          </w:tcPr>
          <w:p w:rsidR="00914142" w:rsidRPr="00114C93" w:rsidRDefault="00E623AD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text</w:t>
            </w:r>
          </w:p>
        </w:tc>
      </w:tr>
      <w:tr w:rsidR="00914142" w:rsidRPr="000103A4" w:rsidTr="00914142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source</w:t>
            </w:r>
          </w:p>
        </w:tc>
        <w:tc>
          <w:tcPr>
            <w:tcW w:w="3571" w:type="dxa"/>
          </w:tcPr>
          <w:p w:rsidR="00914142" w:rsidRPr="00114C93" w:rsidRDefault="00914142" w:rsidP="00B63A1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来源</w:t>
            </w:r>
          </w:p>
        </w:tc>
        <w:tc>
          <w:tcPr>
            <w:tcW w:w="3281" w:type="dxa"/>
          </w:tcPr>
          <w:p w:rsidR="00914142" w:rsidRPr="00114C93" w:rsidRDefault="00306CF8" w:rsidP="00B63A1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</w:t>
            </w:r>
            <w:r w:rsidR="00FB6DDE">
              <w:rPr>
                <w:rFonts w:ascii="微软雅黑" w:eastAsia="微软雅黑" w:hAnsi="微软雅黑" w:hint="eastAsia"/>
                <w:sz w:val="21"/>
                <w:szCs w:val="21"/>
              </w:rPr>
              <w:t>100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</w:tr>
      <w:tr w:rsidR="00914142" w:rsidRPr="000103A4" w:rsidTr="009141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:rsidR="00914142" w:rsidRPr="00114C93" w:rsidRDefault="00914142" w:rsidP="00B63A12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lastRenderedPageBreak/>
              <w:t>pubDate</w:t>
            </w:r>
          </w:p>
        </w:tc>
        <w:tc>
          <w:tcPr>
            <w:tcW w:w="3571" w:type="dxa"/>
          </w:tcPr>
          <w:p w:rsidR="00914142" w:rsidRPr="00114C93" w:rsidRDefault="00914142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发布时间</w:t>
            </w:r>
          </w:p>
        </w:tc>
        <w:tc>
          <w:tcPr>
            <w:tcW w:w="3281" w:type="dxa"/>
          </w:tcPr>
          <w:p w:rsidR="00914142" w:rsidRPr="00114C93" w:rsidRDefault="00E7002D" w:rsidP="00B63A1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timestamp</w:t>
            </w:r>
          </w:p>
        </w:tc>
      </w:tr>
    </w:tbl>
    <w:p w:rsidR="00523DA4" w:rsidRPr="003F5150" w:rsidRDefault="002B3F84" w:rsidP="003F5150">
      <w:pPr>
        <w:ind w:firstLineChars="0" w:firstLine="0"/>
        <w:jc w:val="center"/>
        <w:rPr>
          <w:i/>
          <w:sz w:val="21"/>
          <w:szCs w:val="21"/>
        </w:rPr>
      </w:pPr>
      <w:r w:rsidRPr="00546191">
        <w:rPr>
          <w:rFonts w:hint="eastAsia"/>
          <w:i/>
          <w:sz w:val="21"/>
          <w:szCs w:val="21"/>
        </w:rPr>
        <w:t>表</w:t>
      </w:r>
      <w:r w:rsidRPr="00546191">
        <w:rPr>
          <w:rFonts w:hint="eastAsia"/>
          <w:i/>
          <w:sz w:val="21"/>
          <w:szCs w:val="21"/>
        </w:rPr>
        <w:t xml:space="preserve">3-6 </w:t>
      </w:r>
      <w:r w:rsidR="00523DA4" w:rsidRPr="00546191">
        <w:rPr>
          <w:rFonts w:hint="eastAsia"/>
          <w:i/>
          <w:sz w:val="21"/>
          <w:szCs w:val="21"/>
        </w:rPr>
        <w:t>新闻资讯</w:t>
      </w:r>
      <w:r w:rsidR="00523DA4" w:rsidRPr="00546191">
        <w:rPr>
          <w:i/>
          <w:sz w:val="21"/>
          <w:szCs w:val="21"/>
        </w:rPr>
        <w:t>数据库表</w:t>
      </w:r>
      <w:r w:rsidR="00523DA4" w:rsidRPr="00546191">
        <w:rPr>
          <w:rFonts w:hint="eastAsia"/>
          <w:i/>
          <w:sz w:val="21"/>
          <w:szCs w:val="21"/>
        </w:rPr>
        <w:t>结构</w:t>
      </w:r>
    </w:p>
    <w:p w:rsidR="00D64456" w:rsidRDefault="00A811B8" w:rsidP="00F55A19">
      <w:pPr>
        <w:ind w:firstLineChars="0" w:firstLine="0"/>
      </w:pPr>
      <w:r>
        <w:rPr>
          <w:rFonts w:hint="eastAsia"/>
        </w:rPr>
        <w:t xml:space="preserve">    </w:t>
      </w:r>
      <w:r>
        <w:rPr>
          <w:rFonts w:hint="eastAsia"/>
        </w:rPr>
        <w:t>调用</w:t>
      </w:r>
      <w:r>
        <w:t>第三方接口获取数据并格式化后存入数据库</w:t>
      </w:r>
      <w:r>
        <w:rPr>
          <w:rFonts w:hint="eastAsia"/>
        </w:rPr>
        <w:t>，</w:t>
      </w:r>
      <w:r>
        <w:t>其流程</w:t>
      </w:r>
      <w:r>
        <w:rPr>
          <w:rFonts w:hint="eastAsia"/>
        </w:rPr>
        <w:t>如</w:t>
      </w:r>
      <w:r>
        <w:t>下图所示。</w:t>
      </w:r>
    </w:p>
    <w:p w:rsidR="008C47B7" w:rsidRDefault="002F7B55" w:rsidP="00F55A19">
      <w:pPr>
        <w:ind w:firstLineChars="0" w:firstLine="0"/>
      </w:pPr>
      <w:r>
        <w:object w:dxaOrig="9705" w:dyaOrig="12435">
          <v:shape id="_x0000_i1034" type="#_x0000_t75" style="width:414.75pt;height:531.75pt" o:ole="">
            <v:imagedata r:id="rId25" o:title=""/>
          </v:shape>
          <o:OLEObject Type="Embed" ProgID="Visio.Drawing.15" ShapeID="_x0000_i1034" DrawAspect="Content" ObjectID="_1567869949" r:id="rId26"/>
        </w:object>
      </w:r>
    </w:p>
    <w:p w:rsidR="00FF04A4" w:rsidRPr="00546191" w:rsidRDefault="004E2EA2" w:rsidP="004E2EA2">
      <w:pPr>
        <w:ind w:firstLineChars="0" w:firstLine="0"/>
        <w:jc w:val="center"/>
        <w:rPr>
          <w:i/>
          <w:sz w:val="21"/>
          <w:szCs w:val="21"/>
        </w:rPr>
      </w:pPr>
      <w:r w:rsidRPr="00546191">
        <w:rPr>
          <w:rFonts w:hint="eastAsia"/>
          <w:i/>
          <w:sz w:val="21"/>
          <w:szCs w:val="21"/>
        </w:rPr>
        <w:t>图</w:t>
      </w:r>
      <w:r w:rsidRPr="00546191">
        <w:rPr>
          <w:rFonts w:hint="eastAsia"/>
          <w:i/>
          <w:sz w:val="21"/>
          <w:szCs w:val="21"/>
        </w:rPr>
        <w:t xml:space="preserve">3-7 </w:t>
      </w:r>
      <w:r w:rsidRPr="00546191">
        <w:rPr>
          <w:rFonts w:hint="eastAsia"/>
          <w:i/>
          <w:sz w:val="21"/>
          <w:szCs w:val="21"/>
        </w:rPr>
        <w:t>保存</w:t>
      </w:r>
      <w:r w:rsidRPr="00546191">
        <w:rPr>
          <w:i/>
          <w:sz w:val="21"/>
          <w:szCs w:val="21"/>
        </w:rPr>
        <w:t>新闻数据</w:t>
      </w:r>
      <w:r w:rsidRPr="00546191">
        <w:rPr>
          <w:rFonts w:hint="eastAsia"/>
          <w:i/>
          <w:sz w:val="21"/>
          <w:szCs w:val="21"/>
        </w:rPr>
        <w:t>流程</w:t>
      </w:r>
      <w:r w:rsidR="00C61913" w:rsidRPr="00546191">
        <w:rPr>
          <w:rFonts w:hint="eastAsia"/>
          <w:i/>
          <w:sz w:val="21"/>
          <w:szCs w:val="21"/>
        </w:rPr>
        <w:t>说明</w:t>
      </w:r>
      <w:r w:rsidRPr="00546191">
        <w:rPr>
          <w:rFonts w:hint="eastAsia"/>
          <w:i/>
          <w:sz w:val="21"/>
          <w:szCs w:val="21"/>
        </w:rPr>
        <w:t>图</w:t>
      </w:r>
    </w:p>
    <w:p w:rsidR="00FF04A4" w:rsidRDefault="00FF04A4" w:rsidP="00E27AD5">
      <w:pPr>
        <w:ind w:firstLineChars="0" w:firstLine="0"/>
      </w:pPr>
    </w:p>
    <w:p w:rsidR="00FF04A4" w:rsidRDefault="00FF04A4" w:rsidP="00E27AD5">
      <w:pPr>
        <w:ind w:firstLineChars="0" w:firstLine="0"/>
      </w:pPr>
    </w:p>
    <w:p w:rsidR="00FF04A4" w:rsidRDefault="00FF04A4" w:rsidP="00E27AD5">
      <w:pPr>
        <w:ind w:firstLineChars="0" w:firstLine="0"/>
      </w:pPr>
    </w:p>
    <w:p w:rsidR="00EA071C" w:rsidRDefault="00CA64FB" w:rsidP="008233CB">
      <w:pPr>
        <w:ind w:firstLineChars="0" w:firstLine="0"/>
        <w:rPr>
          <w:b/>
          <w:i/>
          <w:sz w:val="28"/>
          <w:szCs w:val="28"/>
        </w:rPr>
      </w:pPr>
      <w:r>
        <w:rPr>
          <w:rFonts w:hint="eastAsia"/>
          <w:b/>
          <w:i/>
          <w:sz w:val="28"/>
          <w:szCs w:val="28"/>
        </w:rPr>
        <w:t>在线</w:t>
      </w:r>
      <w:r>
        <w:rPr>
          <w:b/>
          <w:i/>
          <w:sz w:val="28"/>
          <w:szCs w:val="28"/>
        </w:rPr>
        <w:t>翻译</w:t>
      </w:r>
      <w:r w:rsidR="00FF04A4" w:rsidRPr="00CF3F64">
        <w:rPr>
          <w:b/>
          <w:i/>
          <w:sz w:val="28"/>
          <w:szCs w:val="28"/>
        </w:rPr>
        <w:t>业务</w:t>
      </w:r>
      <w:r w:rsidR="00107633">
        <w:rPr>
          <w:rFonts w:hint="eastAsia"/>
          <w:b/>
          <w:i/>
          <w:sz w:val="28"/>
          <w:szCs w:val="28"/>
        </w:rPr>
        <w:t>拓展</w:t>
      </w:r>
      <w:r w:rsidR="00107633">
        <w:rPr>
          <w:b/>
          <w:i/>
          <w:sz w:val="28"/>
          <w:szCs w:val="28"/>
        </w:rPr>
        <w:t>数据源</w:t>
      </w:r>
    </w:p>
    <w:p w:rsidR="00926B5F" w:rsidRPr="00926B5F" w:rsidRDefault="00CC2A7A" w:rsidP="00CC2A7A">
      <w:pPr>
        <w:ind w:firstLine="480"/>
      </w:pPr>
      <w:r>
        <w:rPr>
          <w:rFonts w:hint="eastAsia"/>
        </w:rPr>
        <w:t>在线翻译</w:t>
      </w:r>
      <w:r>
        <w:t>业务通过在</w:t>
      </w:r>
      <w:r>
        <w:rPr>
          <w:rFonts w:hint="eastAsia"/>
        </w:rPr>
        <w:t>业务</w:t>
      </w:r>
      <w:r>
        <w:t>内部直接调用第三方接口获取数据并封装后</w:t>
      </w:r>
      <w:r>
        <w:rPr>
          <w:rFonts w:hint="eastAsia"/>
        </w:rPr>
        <w:t>返回</w:t>
      </w:r>
      <w:r w:rsidR="00113F56">
        <w:t>给调用者</w:t>
      </w:r>
      <w:r w:rsidR="00113F56">
        <w:rPr>
          <w:rFonts w:hint="eastAsia"/>
        </w:rPr>
        <w:t>，</w:t>
      </w:r>
      <w:r w:rsidR="00113F56">
        <w:t>因此拓展数据源意即：</w:t>
      </w:r>
      <w:r w:rsidR="00A67462">
        <w:rPr>
          <w:rFonts w:hint="eastAsia"/>
        </w:rPr>
        <w:t>接入</w:t>
      </w:r>
      <w:r w:rsidR="00A67462">
        <w:t>新的第三方服务</w:t>
      </w:r>
      <w:r w:rsidR="00A67462">
        <w:rPr>
          <w:rFonts w:hint="eastAsia"/>
        </w:rPr>
        <w:t>供</w:t>
      </w:r>
      <w:r w:rsidR="00A67462">
        <w:t>业务</w:t>
      </w:r>
      <w:r w:rsidR="00A67462">
        <w:rPr>
          <w:rFonts w:hint="eastAsia"/>
        </w:rPr>
        <w:t>接口内部</w:t>
      </w:r>
      <w:r w:rsidR="00A67462">
        <w:t>调用。</w:t>
      </w:r>
      <w:r w:rsidR="00CD12AA">
        <w:rPr>
          <w:rFonts w:hint="eastAsia"/>
        </w:rPr>
        <w:t>因此</w:t>
      </w:r>
      <w:r w:rsidR="00CD12AA">
        <w:t>实现拓展数据源的</w:t>
      </w:r>
      <w:r w:rsidR="00CD12AA">
        <w:rPr>
          <w:rFonts w:hint="eastAsia"/>
        </w:rPr>
        <w:t>关键</w:t>
      </w:r>
      <w:r w:rsidR="00CD12AA">
        <w:t>在于统一</w:t>
      </w:r>
      <w:r w:rsidR="00E97EC6">
        <w:rPr>
          <w:rFonts w:hint="eastAsia"/>
        </w:rPr>
        <w:t>业务</w:t>
      </w:r>
      <w:r w:rsidR="00CD12AA">
        <w:t>接口格式。</w:t>
      </w:r>
    </w:p>
    <w:p w:rsidR="009C1865" w:rsidRDefault="003255A0" w:rsidP="00F55A19">
      <w:pPr>
        <w:ind w:firstLineChars="0" w:firstLine="0"/>
      </w:pPr>
      <w:r>
        <w:rPr>
          <w:rFonts w:hint="eastAsia"/>
        </w:rPr>
        <w:t xml:space="preserve">    </w:t>
      </w:r>
    </w:p>
    <w:p w:rsidR="009C1865" w:rsidRPr="008233CB" w:rsidRDefault="00864FEF" w:rsidP="00425B65">
      <w:pPr>
        <w:pStyle w:val="4"/>
      </w:pPr>
      <w:r>
        <w:rPr>
          <w:rFonts w:hint="eastAsia"/>
        </w:rPr>
        <w:t>统一</w:t>
      </w:r>
      <w:r>
        <w:t>业务接口格式</w:t>
      </w:r>
    </w:p>
    <w:p w:rsidR="008C47B7" w:rsidRDefault="006112C4" w:rsidP="006112C4">
      <w:pPr>
        <w:ind w:firstLine="480"/>
      </w:pPr>
      <w:r>
        <w:rPr>
          <w:rFonts w:hint="eastAsia"/>
        </w:rPr>
        <w:t>统一</w:t>
      </w:r>
      <w:r>
        <w:t>业务接口格式即</w:t>
      </w:r>
      <w:r>
        <w:rPr>
          <w:rFonts w:hint="eastAsia"/>
        </w:rPr>
        <w:t>统一</w:t>
      </w:r>
      <w:r>
        <w:t>：</w:t>
      </w:r>
      <w:r>
        <w:rPr>
          <w:rFonts w:hint="eastAsia"/>
        </w:rPr>
        <w:t>业务</w:t>
      </w:r>
      <w:r>
        <w:t>参数</w:t>
      </w:r>
      <w:r>
        <w:rPr>
          <w:rFonts w:hint="eastAsia"/>
        </w:rPr>
        <w:t>（</w:t>
      </w:r>
      <w:r>
        <w:rPr>
          <w:rFonts w:hint="eastAsia"/>
        </w:rPr>
        <w:t>bussiness</w:t>
      </w:r>
      <w:r>
        <w:t>Param</w:t>
      </w:r>
      <w:r>
        <w:rPr>
          <w:rFonts w:hint="eastAsia"/>
        </w:rPr>
        <w:t>）格式</w:t>
      </w:r>
      <w:r w:rsidR="00A838E6">
        <w:rPr>
          <w:rFonts w:hint="eastAsia"/>
        </w:rPr>
        <w:t>以</w:t>
      </w:r>
      <w:r w:rsidR="008911F9">
        <w:rPr>
          <w:rFonts w:hint="eastAsia"/>
        </w:rPr>
        <w:t>及</w:t>
      </w:r>
      <w:r w:rsidR="008911F9">
        <w:t>返回值</w:t>
      </w:r>
      <w:r>
        <w:rPr>
          <w:rFonts w:hint="eastAsia"/>
        </w:rPr>
        <w:t>格式</w:t>
      </w:r>
      <w:r w:rsidR="00FF7CFC">
        <w:rPr>
          <w:rFonts w:hint="eastAsia"/>
        </w:rPr>
        <w:t>。</w:t>
      </w:r>
      <w:r w:rsidR="00AD2AE6">
        <w:rPr>
          <w:rFonts w:hint="eastAsia"/>
        </w:rPr>
        <w:t>接入</w:t>
      </w:r>
      <w:r w:rsidR="00C4183F">
        <w:rPr>
          <w:rFonts w:hint="eastAsia"/>
        </w:rPr>
        <w:t>新的</w:t>
      </w:r>
      <w:r w:rsidR="00AD2AE6">
        <w:t>第三方服务后，</w:t>
      </w:r>
      <w:r w:rsidR="00AD2AE6">
        <w:rPr>
          <w:rFonts w:hint="eastAsia"/>
        </w:rPr>
        <w:t>该</w:t>
      </w:r>
      <w:r w:rsidR="002D58A6">
        <w:rPr>
          <w:rFonts w:hint="eastAsia"/>
        </w:rPr>
        <w:t>服务</w:t>
      </w:r>
      <w:r w:rsidR="00DF776A">
        <w:rPr>
          <w:rFonts w:hint="eastAsia"/>
        </w:rPr>
        <w:t>会</w:t>
      </w:r>
      <w:r w:rsidR="002D58A6">
        <w:t>作为</w:t>
      </w:r>
      <w:r w:rsidR="006968B4">
        <w:rPr>
          <w:rFonts w:hint="eastAsia"/>
        </w:rPr>
        <w:t>数据</w:t>
      </w:r>
      <w:r w:rsidR="002D58A6">
        <w:t>提供方</w:t>
      </w:r>
      <w:r w:rsidR="00B214DD">
        <w:rPr>
          <w:rFonts w:hint="eastAsia"/>
        </w:rPr>
        <w:t>被放</w:t>
      </w:r>
      <w:r w:rsidR="00B6613D">
        <w:t>入可用资源池</w:t>
      </w:r>
      <w:r w:rsidR="00B6613D">
        <w:rPr>
          <w:rFonts w:hint="eastAsia"/>
        </w:rPr>
        <w:t>。</w:t>
      </w:r>
      <w:r w:rsidR="006D4F23">
        <w:rPr>
          <w:rFonts w:hint="eastAsia"/>
        </w:rPr>
        <w:t>当</w:t>
      </w:r>
      <w:r w:rsidR="00DF776A">
        <w:rPr>
          <w:rFonts w:hint="eastAsia"/>
        </w:rPr>
        <w:t>该</w:t>
      </w:r>
      <w:r w:rsidR="006D4F23">
        <w:t>服务</w:t>
      </w:r>
      <w:r w:rsidR="003117BC">
        <w:rPr>
          <w:rFonts w:hint="eastAsia"/>
        </w:rPr>
        <w:t>被</w:t>
      </w:r>
      <w:r w:rsidR="00340818">
        <w:rPr>
          <w:rFonts w:hint="eastAsia"/>
        </w:rPr>
        <w:t>作为</w:t>
      </w:r>
      <w:r w:rsidR="00340818">
        <w:t>数据源</w:t>
      </w:r>
      <w:r w:rsidR="00DF776A">
        <w:rPr>
          <w:rFonts w:hint="eastAsia"/>
        </w:rPr>
        <w:t>使用时</w:t>
      </w:r>
      <w:r w:rsidR="00340818">
        <w:rPr>
          <w:rFonts w:hint="eastAsia"/>
        </w:rPr>
        <w:t>，</w:t>
      </w:r>
      <w:r w:rsidR="00340818">
        <w:t>调用者</w:t>
      </w:r>
      <w:r w:rsidR="00340818">
        <w:rPr>
          <w:rFonts w:hint="eastAsia"/>
        </w:rPr>
        <w:t>传入</w:t>
      </w:r>
      <w:r w:rsidR="00340818">
        <w:t>统一格式的业务</w:t>
      </w:r>
      <w:r w:rsidR="00340818">
        <w:rPr>
          <w:rFonts w:hint="eastAsia"/>
        </w:rPr>
        <w:t>参数</w:t>
      </w:r>
      <w:r w:rsidR="00340818">
        <w:t>调用业务接口，业务参数映射为</w:t>
      </w:r>
      <w:r w:rsidR="00E25DB7">
        <w:rPr>
          <w:rFonts w:hint="eastAsia"/>
        </w:rPr>
        <w:t>服务</w:t>
      </w:r>
      <w:r w:rsidR="00E25DB7">
        <w:t>参数</w:t>
      </w:r>
      <w:r w:rsidR="00697BB1">
        <w:rPr>
          <w:rFonts w:hint="eastAsia"/>
        </w:rPr>
        <w:t>以调用</w:t>
      </w:r>
      <w:r w:rsidR="00697BB1">
        <w:t>第三方服务接口获取数据</w:t>
      </w:r>
      <w:r w:rsidR="00697BB1">
        <w:rPr>
          <w:rFonts w:hint="eastAsia"/>
        </w:rPr>
        <w:t>，再</w:t>
      </w:r>
      <w:r w:rsidR="00697BB1">
        <w:t>将数据</w:t>
      </w:r>
      <w:r w:rsidR="00697BB1">
        <w:rPr>
          <w:rFonts w:hint="eastAsia"/>
        </w:rPr>
        <w:t>封装</w:t>
      </w:r>
      <w:r w:rsidR="00697BB1">
        <w:t>为统一格式</w:t>
      </w:r>
      <w:r w:rsidR="00697BB1">
        <w:rPr>
          <w:rFonts w:hint="eastAsia"/>
        </w:rPr>
        <w:t>后</w:t>
      </w:r>
      <w:r w:rsidR="00697BB1">
        <w:t>返回给调用者。</w:t>
      </w:r>
      <w:r w:rsidR="00B83099">
        <w:rPr>
          <w:rFonts w:hint="eastAsia"/>
        </w:rPr>
        <w:t>服务接入后，</w:t>
      </w:r>
      <w:r w:rsidR="00B83099">
        <w:t>业务</w:t>
      </w:r>
      <w:r w:rsidR="00B83099">
        <w:rPr>
          <w:rFonts w:hint="eastAsia"/>
        </w:rPr>
        <w:t>接口</w:t>
      </w:r>
      <w:r w:rsidR="00B83099">
        <w:t>新增了一个数据源</w:t>
      </w:r>
      <w:r w:rsidR="00B83099">
        <w:rPr>
          <w:rFonts w:hint="eastAsia"/>
        </w:rPr>
        <w:t>，而</w:t>
      </w:r>
      <w:r w:rsidR="00B83099">
        <w:t>业务接口不会受丝毫影响。</w:t>
      </w:r>
    </w:p>
    <w:p w:rsidR="008C47B7" w:rsidRDefault="008C47B7" w:rsidP="00F55A19">
      <w:pPr>
        <w:ind w:firstLineChars="0" w:firstLine="0"/>
      </w:pPr>
    </w:p>
    <w:p w:rsidR="009B527E" w:rsidRPr="009B527E" w:rsidRDefault="0017518E" w:rsidP="009B527E">
      <w:pPr>
        <w:pStyle w:val="a4"/>
        <w:numPr>
          <w:ilvl w:val="0"/>
          <w:numId w:val="39"/>
        </w:numPr>
        <w:ind w:firstLineChars="0"/>
        <w:rPr>
          <w:b/>
        </w:rPr>
      </w:pPr>
      <w:r w:rsidRPr="00651C64">
        <w:rPr>
          <w:rFonts w:hint="eastAsia"/>
          <w:b/>
        </w:rPr>
        <w:t>统一</w:t>
      </w:r>
      <w:r w:rsidRPr="00651C64">
        <w:rPr>
          <w:b/>
        </w:rPr>
        <w:t>业务</w:t>
      </w:r>
      <w:r w:rsidRPr="00651C64">
        <w:rPr>
          <w:rFonts w:hint="eastAsia"/>
          <w:b/>
        </w:rPr>
        <w:t>参数</w:t>
      </w:r>
      <w:r w:rsidR="009D4701">
        <w:rPr>
          <w:rFonts w:hint="eastAsia"/>
          <w:b/>
        </w:rPr>
        <w:t>格式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410"/>
        <w:gridCol w:w="1675"/>
        <w:gridCol w:w="1276"/>
        <w:gridCol w:w="1276"/>
        <w:gridCol w:w="2885"/>
      </w:tblGrid>
      <w:tr w:rsidR="004379A8" w:rsidRPr="0065122E" w:rsidTr="00B65C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  <w:shd w:val="clear" w:color="auto" w:fill="95B3D7" w:themeFill="accent1" w:themeFillTint="99"/>
          </w:tcPr>
          <w:p w:rsidR="004379A8" w:rsidRPr="009D5D4D" w:rsidRDefault="004379A8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数</w:t>
            </w:r>
          </w:p>
        </w:tc>
        <w:tc>
          <w:tcPr>
            <w:tcW w:w="1675" w:type="dxa"/>
            <w:shd w:val="clear" w:color="auto" w:fill="95B3D7" w:themeFill="accent1" w:themeFillTint="99"/>
          </w:tcPr>
          <w:p w:rsidR="004379A8" w:rsidRPr="009D5D4D" w:rsidRDefault="004379A8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含义</w:t>
            </w:r>
          </w:p>
        </w:tc>
        <w:tc>
          <w:tcPr>
            <w:tcW w:w="1276" w:type="dxa"/>
            <w:shd w:val="clear" w:color="auto" w:fill="95B3D7" w:themeFill="accent1" w:themeFillTint="99"/>
          </w:tcPr>
          <w:p w:rsidR="004379A8" w:rsidRPr="009D5D4D" w:rsidRDefault="004379A8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  <w:tc>
          <w:tcPr>
            <w:tcW w:w="1276" w:type="dxa"/>
            <w:shd w:val="clear" w:color="auto" w:fill="95B3D7" w:themeFill="accent1" w:themeFillTint="99"/>
          </w:tcPr>
          <w:p w:rsidR="004379A8" w:rsidRPr="009D5D4D" w:rsidRDefault="004379A8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必填</w:t>
            </w:r>
          </w:p>
        </w:tc>
        <w:tc>
          <w:tcPr>
            <w:tcW w:w="2885" w:type="dxa"/>
            <w:shd w:val="clear" w:color="auto" w:fill="95B3D7" w:themeFill="accent1" w:themeFillTint="99"/>
          </w:tcPr>
          <w:p w:rsidR="004379A8" w:rsidRPr="009D5D4D" w:rsidRDefault="004379A8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备注</w:t>
            </w:r>
          </w:p>
        </w:tc>
      </w:tr>
      <w:tr w:rsidR="004379A8" w:rsidRPr="006158C5" w:rsidTr="00B65C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</w:tcPr>
          <w:p w:rsidR="004379A8" w:rsidRPr="009D5D4D" w:rsidRDefault="004379A8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q</w:t>
            </w:r>
          </w:p>
        </w:tc>
        <w:tc>
          <w:tcPr>
            <w:tcW w:w="1675" w:type="dxa"/>
          </w:tcPr>
          <w:p w:rsidR="004379A8" w:rsidRPr="009D5D4D" w:rsidRDefault="004379A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要翻译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的文本</w:t>
            </w:r>
          </w:p>
        </w:tc>
        <w:tc>
          <w:tcPr>
            <w:tcW w:w="1276" w:type="dxa"/>
          </w:tcPr>
          <w:p w:rsidR="004379A8" w:rsidRPr="00B5269C" w:rsidRDefault="00B65CE1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string</w:t>
            </w:r>
          </w:p>
        </w:tc>
        <w:tc>
          <w:tcPr>
            <w:tcW w:w="1276" w:type="dxa"/>
          </w:tcPr>
          <w:p w:rsidR="004379A8" w:rsidRPr="00B5269C" w:rsidRDefault="004379A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B5269C">
              <w:rPr>
                <w:rFonts w:ascii="微软雅黑" w:eastAsia="微软雅黑" w:hAnsi="微软雅黑" w:hint="eastAsia"/>
                <w:sz w:val="21"/>
                <w:szCs w:val="21"/>
              </w:rPr>
              <w:t>是</w:t>
            </w:r>
          </w:p>
        </w:tc>
        <w:tc>
          <w:tcPr>
            <w:tcW w:w="2885" w:type="dxa"/>
          </w:tcPr>
          <w:p w:rsidR="004379A8" w:rsidRPr="009D5D4D" w:rsidRDefault="004379A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4379A8" w:rsidRPr="006158C5" w:rsidTr="00B65CE1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</w:tcPr>
          <w:p w:rsidR="004379A8" w:rsidRPr="009D5D4D" w:rsidRDefault="004379A8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from</w:t>
            </w:r>
          </w:p>
        </w:tc>
        <w:tc>
          <w:tcPr>
            <w:tcW w:w="1675" w:type="dxa"/>
          </w:tcPr>
          <w:p w:rsidR="004379A8" w:rsidRPr="009D5D4D" w:rsidRDefault="004379A8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源语言</w:t>
            </w:r>
          </w:p>
        </w:tc>
        <w:tc>
          <w:tcPr>
            <w:tcW w:w="1276" w:type="dxa"/>
          </w:tcPr>
          <w:p w:rsidR="004379A8" w:rsidRPr="00B5269C" w:rsidRDefault="00B65CE1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string</w:t>
            </w:r>
          </w:p>
        </w:tc>
        <w:tc>
          <w:tcPr>
            <w:tcW w:w="1276" w:type="dxa"/>
          </w:tcPr>
          <w:p w:rsidR="004379A8" w:rsidRPr="00B5269C" w:rsidRDefault="004379A8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2885" w:type="dxa"/>
          </w:tcPr>
          <w:p w:rsidR="004379A8" w:rsidRPr="009D5D4D" w:rsidRDefault="004379A8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默认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auto</w:t>
            </w:r>
          </w:p>
        </w:tc>
      </w:tr>
      <w:tr w:rsidR="004379A8" w:rsidRPr="006158C5" w:rsidTr="00B65C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</w:tcPr>
          <w:p w:rsidR="004379A8" w:rsidRPr="009D5D4D" w:rsidRDefault="004379A8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to</w:t>
            </w:r>
          </w:p>
        </w:tc>
        <w:tc>
          <w:tcPr>
            <w:tcW w:w="1675" w:type="dxa"/>
          </w:tcPr>
          <w:p w:rsidR="004379A8" w:rsidRPr="009D5D4D" w:rsidRDefault="004379A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目标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语言</w:t>
            </w:r>
          </w:p>
        </w:tc>
        <w:tc>
          <w:tcPr>
            <w:tcW w:w="1276" w:type="dxa"/>
          </w:tcPr>
          <w:p w:rsidR="004379A8" w:rsidRPr="00B5269C" w:rsidRDefault="00B65CE1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string</w:t>
            </w:r>
          </w:p>
        </w:tc>
        <w:tc>
          <w:tcPr>
            <w:tcW w:w="1276" w:type="dxa"/>
          </w:tcPr>
          <w:p w:rsidR="004379A8" w:rsidRPr="00B5269C" w:rsidRDefault="004379A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2885" w:type="dxa"/>
          </w:tcPr>
          <w:p w:rsidR="004379A8" w:rsidRPr="009D5D4D" w:rsidRDefault="004379A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默认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auto</w:t>
            </w:r>
          </w:p>
        </w:tc>
      </w:tr>
    </w:tbl>
    <w:p w:rsidR="00DD4DBB" w:rsidRDefault="00DD4DBB" w:rsidP="00F55A19">
      <w:pPr>
        <w:ind w:firstLineChars="0" w:firstLine="0"/>
      </w:pPr>
    </w:p>
    <w:p w:rsidR="0030292E" w:rsidRPr="001415BC" w:rsidRDefault="007A1931" w:rsidP="001415BC">
      <w:pPr>
        <w:pStyle w:val="a4"/>
        <w:numPr>
          <w:ilvl w:val="0"/>
          <w:numId w:val="39"/>
        </w:numPr>
        <w:ind w:firstLineChars="0"/>
        <w:rPr>
          <w:b/>
        </w:rPr>
      </w:pPr>
      <w:r w:rsidRPr="001839B6">
        <w:rPr>
          <w:rFonts w:hint="eastAsia"/>
          <w:b/>
        </w:rPr>
        <w:t>统一</w:t>
      </w:r>
      <w:r w:rsidRPr="001839B6">
        <w:rPr>
          <w:b/>
        </w:rPr>
        <w:t>返回值格式</w:t>
      </w:r>
      <w:r w:rsidR="00FA185C">
        <w:rPr>
          <w:noProof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3BA8F31F" wp14:editId="5B83B46B">
                <wp:simplePos x="0" y="0"/>
                <wp:positionH relativeFrom="column">
                  <wp:posOffset>0</wp:posOffset>
                </wp:positionH>
                <wp:positionV relativeFrom="paragraph">
                  <wp:posOffset>293370</wp:posOffset>
                </wp:positionV>
                <wp:extent cx="5372100" cy="2162175"/>
                <wp:effectExtent l="0" t="0" r="19050" b="28575"/>
                <wp:wrapSquare wrapText="bothSides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21621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9050">
                          <a:prstDash val="sysDash"/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A185C" w:rsidRPr="0030292E" w:rsidRDefault="00FA185C" w:rsidP="00FA185C">
                            <w:pPr>
                              <w:ind w:firstLineChars="0" w:firstLine="0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FA185C" w:rsidRPr="0030292E" w:rsidRDefault="00FA185C" w:rsidP="00FA185C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resultCode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1A01CC"/>
                                <w:kern w:val="0"/>
                                <w:sz w:val="20"/>
                                <w:szCs w:val="20"/>
                              </w:rPr>
                              <w:t>200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FA185C" w:rsidRDefault="00FA185C" w:rsidP="00FA185C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message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成功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FA185C" w:rsidRPr="0030292E" w:rsidRDefault="00FA185C" w:rsidP="00FA185C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ata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{</w:t>
                            </w:r>
                          </w:p>
                          <w:p w:rsidR="00FA185C" w:rsidRDefault="00FA185C" w:rsidP="00FA185C">
                            <w:pPr>
                              <w:spacing w:line="240" w:lineRule="auto"/>
                              <w:ind w:firstLineChars="400" w:firstLine="803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translations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</w:t>
                            </w:r>
                          </w:p>
                          <w:p w:rsidR="00FA185C" w:rsidRPr="0030292E" w:rsidRDefault="00FA185C" w:rsidP="00FA185C">
                            <w:pPr>
                              <w:spacing w:line="240" w:lineRule="auto"/>
                              <w:ind w:left="-510" w:firstLineChars="650" w:firstLine="1305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[</w:t>
                            </w:r>
                          </w:p>
                          <w:p w:rsidR="00FA185C" w:rsidRPr="0030292E" w:rsidRDefault="00FA185C" w:rsidP="00FA185C">
                            <w:pPr>
                              <w:spacing w:line="240" w:lineRule="auto"/>
                              <w:ind w:firstLineChars="600" w:firstLine="1205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"Red apple"</w:t>
                            </w:r>
                          </w:p>
                          <w:p w:rsidR="00FA185C" w:rsidRPr="0030292E" w:rsidRDefault="00FA185C" w:rsidP="00FA185C">
                            <w:pPr>
                              <w:spacing w:line="240" w:lineRule="auto"/>
                              <w:ind w:firstLineChars="399" w:firstLine="801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:rsidR="00FA185C" w:rsidRDefault="00FA185C" w:rsidP="00FA185C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FA185C" w:rsidRPr="0030292E" w:rsidRDefault="00FA185C" w:rsidP="00FA185C">
                            <w:pPr>
                              <w:spacing w:line="240" w:lineRule="auto"/>
                              <w:ind w:firstLineChars="0" w:firstLine="0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FA185C" w:rsidRPr="00815EEA" w:rsidRDefault="00FA185C" w:rsidP="00FA185C">
                            <w:pPr>
                              <w:spacing w:line="240" w:lineRule="auto"/>
                              <w:ind w:left="30" w:firstLineChars="0" w:firstLine="0"/>
                              <w:rPr>
                                <w:rFonts w:cs="Consolas"/>
                                <w:color w:val="FFFFFF" w:themeColor="background1"/>
                                <w:sz w:val="21"/>
                                <w:szCs w:val="21"/>
                                <w:shd w:val="clear" w:color="auto" w:fill="FFFFFF" w:themeFill="background1"/>
                                <w14:textOutline w14:w="9525" w14:cap="rnd" w14:cmpd="sng" w14:algn="ctr">
                                  <w14:solidFill>
                                    <w14:schemeClr w14:val="accent1"/>
                                  </w14:solidFill>
                                  <w14:prstDash w14:val="sysDash"/>
                                  <w14:bevel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A8F31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23.1pt;width:423pt;height:170.25pt;z-index:2516561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" fillcolor="#f2f2f2 [3052]" strokecolor="#4f81bd [3204]" strokeweight="1.5pt">
                <v:stroke dashstyle="3 1"/>
                <v:textbox>
                  <w:txbxContent>
                    <w:p w:rsidR="00FA185C" w:rsidRPr="0030292E" w:rsidRDefault="00FA185C" w:rsidP="00FA185C">
                      <w:pPr>
                        <w:ind w:firstLineChars="0" w:firstLine="0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FA185C" w:rsidRPr="0030292E" w:rsidRDefault="00FA185C" w:rsidP="00FA185C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resultCode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1A01CC"/>
                          <w:kern w:val="0"/>
                          <w:sz w:val="20"/>
                          <w:szCs w:val="20"/>
                        </w:rPr>
                        <w:t>200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,</w:t>
                      </w:r>
                    </w:p>
                    <w:p w:rsidR="00FA185C" w:rsidRDefault="00FA185C" w:rsidP="00FA185C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message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成功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,</w:t>
                      </w:r>
                    </w:p>
                    <w:p w:rsidR="00FA185C" w:rsidRPr="0030292E" w:rsidRDefault="00FA185C" w:rsidP="00FA185C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data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{</w:t>
                      </w:r>
                    </w:p>
                    <w:p w:rsidR="00FA185C" w:rsidRDefault="00FA185C" w:rsidP="00FA185C">
                      <w:pPr>
                        <w:spacing w:line="240" w:lineRule="auto"/>
                        <w:ind w:firstLineChars="400" w:firstLine="803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translations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</w:t>
                      </w:r>
                    </w:p>
                    <w:p w:rsidR="00FA185C" w:rsidRPr="0030292E" w:rsidRDefault="00FA185C" w:rsidP="00FA185C">
                      <w:pPr>
                        <w:spacing w:line="240" w:lineRule="auto"/>
                        <w:ind w:left="-510" w:firstLineChars="650" w:firstLine="1305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[</w:t>
                      </w:r>
                    </w:p>
                    <w:p w:rsidR="00FA185C" w:rsidRPr="0030292E" w:rsidRDefault="00FA185C" w:rsidP="00FA185C">
                      <w:pPr>
                        <w:spacing w:line="240" w:lineRule="auto"/>
                        <w:ind w:firstLineChars="600" w:firstLine="1205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"Red apple"</w:t>
                      </w:r>
                    </w:p>
                    <w:p w:rsidR="00FA185C" w:rsidRPr="0030292E" w:rsidRDefault="00FA185C" w:rsidP="00FA185C">
                      <w:pPr>
                        <w:spacing w:line="240" w:lineRule="auto"/>
                        <w:ind w:firstLineChars="399" w:firstLine="801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]</w:t>
                      </w:r>
                    </w:p>
                    <w:p w:rsidR="00FA185C" w:rsidRDefault="00FA185C" w:rsidP="00FA185C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  <w:p w:rsidR="00FA185C" w:rsidRPr="0030292E" w:rsidRDefault="00FA185C" w:rsidP="00FA185C">
                      <w:pPr>
                        <w:spacing w:line="240" w:lineRule="auto"/>
                        <w:ind w:firstLineChars="0" w:firstLine="0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  <w:p w:rsidR="00FA185C" w:rsidRPr="00815EEA" w:rsidRDefault="00FA185C" w:rsidP="00FA185C">
                      <w:pPr>
                        <w:spacing w:line="240" w:lineRule="auto"/>
                        <w:ind w:left="30" w:firstLineChars="0" w:firstLine="0"/>
                        <w:rPr>
                          <w:rFonts w:cs="Consolas"/>
                          <w:color w:val="FFFFFF" w:themeColor="background1"/>
                          <w:sz w:val="21"/>
                          <w:szCs w:val="21"/>
                          <w:shd w:val="clear" w:color="auto" w:fill="FFFFFF" w:themeFill="background1"/>
                          <w14:textOutline w14:w="9525" w14:cap="rnd" w14:cmpd="sng" w14:algn="ctr">
                            <w14:solidFill>
                              <w14:schemeClr w14:val="accent1"/>
                            </w14:solidFill>
                            <w14:prstDash w14:val="sysDash"/>
                            <w14:bevel/>
                          </w14:textOutline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8276E" w:rsidRDefault="00472D1D" w:rsidP="00496ECA">
      <w:pPr>
        <w:ind w:left="420" w:firstLineChars="0" w:firstLine="0"/>
      </w:pPr>
      <w:r>
        <w:rPr>
          <w:rFonts w:hint="eastAsia"/>
        </w:rPr>
        <w:lastRenderedPageBreak/>
        <w:t>图</w:t>
      </w:r>
      <w:r>
        <w:rPr>
          <w:rFonts w:hint="eastAsia"/>
        </w:rPr>
        <w:t>3-8</w:t>
      </w:r>
      <w:r>
        <w:rPr>
          <w:rFonts w:hint="eastAsia"/>
        </w:rPr>
        <w:t>展示</w:t>
      </w:r>
      <w:r>
        <w:t>了</w:t>
      </w:r>
      <w:r w:rsidR="00F55413">
        <w:rPr>
          <w:rFonts w:hint="eastAsia"/>
        </w:rPr>
        <w:t>调用者</w:t>
      </w:r>
      <w:r w:rsidR="00455ABB">
        <w:rPr>
          <w:rFonts w:hint="eastAsia"/>
        </w:rPr>
        <w:t>在</w:t>
      </w:r>
      <w:r>
        <w:t>调</w:t>
      </w:r>
      <w:r>
        <w:rPr>
          <w:rFonts w:hint="eastAsia"/>
        </w:rPr>
        <w:t>用</w:t>
      </w:r>
      <w:r w:rsidR="00455ABB">
        <w:t>翻译</w:t>
      </w:r>
      <w:r w:rsidR="00455ABB">
        <w:rPr>
          <w:rFonts w:hint="eastAsia"/>
        </w:rPr>
        <w:t>接口后</w:t>
      </w:r>
      <w:r w:rsidR="00455ABB">
        <w:t>，</w:t>
      </w:r>
      <w:r w:rsidR="00455ABB">
        <w:rPr>
          <w:rFonts w:hint="eastAsia"/>
        </w:rPr>
        <w:t>业务</w:t>
      </w:r>
      <w:r w:rsidR="00455ABB">
        <w:t>内部的</w:t>
      </w:r>
      <w:r w:rsidR="00455ABB">
        <w:rPr>
          <w:rFonts w:hint="eastAsia"/>
        </w:rPr>
        <w:t>处理</w:t>
      </w:r>
      <w:r w:rsidR="00455ABB">
        <w:t>过程</w:t>
      </w:r>
      <w:r w:rsidR="00B17942">
        <w:rPr>
          <w:rFonts w:hint="eastAsia"/>
        </w:rPr>
        <w:t>。</w:t>
      </w:r>
    </w:p>
    <w:p w:rsidR="00496ECA" w:rsidRPr="00496ECA" w:rsidRDefault="00496ECA" w:rsidP="00496ECA">
      <w:pPr>
        <w:ind w:left="420" w:firstLineChars="0" w:firstLine="0"/>
      </w:pPr>
    </w:p>
    <w:p w:rsidR="00280134" w:rsidRDefault="00D134F2" w:rsidP="004E6568">
      <w:pPr>
        <w:ind w:firstLineChars="0" w:firstLine="0"/>
      </w:pPr>
      <w:r>
        <w:object w:dxaOrig="10306" w:dyaOrig="7051">
          <v:shape id="_x0000_i1035" type="#_x0000_t75" style="width:414.75pt;height:283.5pt" o:ole="">
            <v:imagedata r:id="rId27" o:title=""/>
          </v:shape>
          <o:OLEObject Type="Embed" ProgID="Visio.Drawing.15" ShapeID="_x0000_i1035" DrawAspect="Content" ObjectID="_1567869950" r:id="rId28"/>
        </w:object>
      </w:r>
    </w:p>
    <w:p w:rsidR="004E6568" w:rsidRPr="00EC765C" w:rsidRDefault="00455ABB" w:rsidP="00EC765C">
      <w:pPr>
        <w:ind w:firstLineChars="0" w:firstLine="0"/>
        <w:jc w:val="center"/>
        <w:rPr>
          <w:i/>
          <w:sz w:val="21"/>
          <w:szCs w:val="21"/>
        </w:rPr>
      </w:pPr>
      <w:r w:rsidRPr="00EC765C">
        <w:rPr>
          <w:rFonts w:hint="eastAsia"/>
          <w:i/>
          <w:sz w:val="21"/>
          <w:szCs w:val="21"/>
        </w:rPr>
        <w:t>图</w:t>
      </w:r>
      <w:r w:rsidRPr="00EC765C">
        <w:rPr>
          <w:rFonts w:hint="eastAsia"/>
          <w:i/>
          <w:sz w:val="21"/>
          <w:szCs w:val="21"/>
        </w:rPr>
        <w:t xml:space="preserve">3-8 </w:t>
      </w:r>
      <w:r w:rsidRPr="00EC765C">
        <w:rPr>
          <w:i/>
          <w:sz w:val="21"/>
          <w:szCs w:val="21"/>
        </w:rPr>
        <w:t>在线翻译</w:t>
      </w:r>
      <w:r w:rsidR="00B31A65">
        <w:rPr>
          <w:rFonts w:hint="eastAsia"/>
          <w:i/>
          <w:sz w:val="21"/>
          <w:szCs w:val="21"/>
        </w:rPr>
        <w:t>业务</w:t>
      </w:r>
      <w:r w:rsidR="009F2539" w:rsidRPr="00EC765C">
        <w:rPr>
          <w:rFonts w:hint="eastAsia"/>
          <w:i/>
          <w:sz w:val="21"/>
          <w:szCs w:val="21"/>
        </w:rPr>
        <w:t>内部</w:t>
      </w:r>
      <w:r w:rsidR="009F2539" w:rsidRPr="00EC765C">
        <w:rPr>
          <w:i/>
          <w:sz w:val="21"/>
          <w:szCs w:val="21"/>
        </w:rPr>
        <w:t>处理机制</w:t>
      </w:r>
    </w:p>
    <w:p w:rsidR="004E6568" w:rsidRDefault="004E6568" w:rsidP="004E6568">
      <w:pPr>
        <w:ind w:firstLineChars="0" w:firstLine="0"/>
      </w:pPr>
    </w:p>
    <w:p w:rsidR="0082751C" w:rsidRDefault="0082751C" w:rsidP="004E6568">
      <w:pPr>
        <w:ind w:firstLineChars="0" w:firstLine="0"/>
      </w:pPr>
    </w:p>
    <w:p w:rsidR="0082751C" w:rsidRDefault="0082751C" w:rsidP="004E6568">
      <w:pPr>
        <w:ind w:firstLineChars="0" w:firstLine="0"/>
      </w:pPr>
    </w:p>
    <w:p w:rsidR="0082751C" w:rsidRDefault="0082751C" w:rsidP="004E6568">
      <w:pPr>
        <w:ind w:firstLineChars="0" w:firstLine="0"/>
      </w:pPr>
    </w:p>
    <w:p w:rsidR="0082751C" w:rsidRDefault="0082751C" w:rsidP="004E6568">
      <w:pPr>
        <w:ind w:firstLineChars="0" w:firstLine="0"/>
      </w:pPr>
    </w:p>
    <w:p w:rsidR="00544596" w:rsidRDefault="00544596" w:rsidP="004E6568">
      <w:pPr>
        <w:ind w:firstLineChars="0" w:firstLine="0"/>
      </w:pPr>
    </w:p>
    <w:p w:rsidR="00544596" w:rsidRDefault="00544596" w:rsidP="004E6568">
      <w:pPr>
        <w:ind w:firstLineChars="0" w:firstLine="0"/>
      </w:pPr>
    </w:p>
    <w:p w:rsidR="00544596" w:rsidRDefault="00544596" w:rsidP="004E6568">
      <w:pPr>
        <w:ind w:firstLineChars="0" w:firstLine="0"/>
      </w:pPr>
    </w:p>
    <w:p w:rsidR="00544596" w:rsidRDefault="00544596" w:rsidP="004E6568">
      <w:pPr>
        <w:ind w:firstLineChars="0" w:firstLine="0"/>
      </w:pPr>
    </w:p>
    <w:p w:rsidR="00544596" w:rsidRDefault="00544596" w:rsidP="004E6568">
      <w:pPr>
        <w:ind w:firstLineChars="0" w:firstLine="0"/>
      </w:pPr>
    </w:p>
    <w:p w:rsidR="00544596" w:rsidRDefault="00544596" w:rsidP="004E6568">
      <w:pPr>
        <w:ind w:firstLineChars="0" w:firstLine="0"/>
      </w:pPr>
    </w:p>
    <w:p w:rsidR="00544596" w:rsidRDefault="00544596" w:rsidP="004E6568">
      <w:pPr>
        <w:ind w:firstLineChars="0" w:firstLine="0"/>
      </w:pPr>
    </w:p>
    <w:p w:rsidR="0054718E" w:rsidRDefault="0054718E" w:rsidP="004E6568">
      <w:pPr>
        <w:ind w:firstLineChars="0" w:firstLine="0"/>
      </w:pPr>
    </w:p>
    <w:p w:rsidR="0054718E" w:rsidRDefault="0054718E" w:rsidP="004E6568">
      <w:pPr>
        <w:ind w:firstLineChars="0" w:firstLine="0"/>
      </w:pPr>
    </w:p>
    <w:p w:rsidR="0054718E" w:rsidRDefault="0054718E" w:rsidP="004E6568">
      <w:pPr>
        <w:ind w:firstLineChars="0" w:firstLine="0"/>
      </w:pPr>
    </w:p>
    <w:p w:rsidR="007E35A0" w:rsidRDefault="00642256" w:rsidP="007E35A0">
      <w:pPr>
        <w:pStyle w:val="2"/>
        <w:spacing w:after="312"/>
      </w:pPr>
      <w:r>
        <w:rPr>
          <w:rFonts w:hint="eastAsia"/>
        </w:rPr>
        <w:lastRenderedPageBreak/>
        <w:t>第四</w:t>
      </w:r>
      <w:r w:rsidR="0082751C">
        <w:rPr>
          <w:rFonts w:hint="eastAsia"/>
        </w:rPr>
        <w:t xml:space="preserve">章 </w:t>
      </w:r>
      <w:r w:rsidR="002839E5">
        <w:rPr>
          <w:rFonts w:hint="eastAsia"/>
        </w:rPr>
        <w:t>数据库</w:t>
      </w:r>
      <w:r w:rsidR="002839E5">
        <w:t>设计</w:t>
      </w:r>
    </w:p>
    <w:p w:rsidR="007E35A0" w:rsidRDefault="008A6DC1" w:rsidP="008A6DC1">
      <w:pPr>
        <w:ind w:firstLine="480"/>
      </w:pPr>
      <w:r>
        <w:rPr>
          <w:rFonts w:hint="eastAsia"/>
        </w:rPr>
        <w:t>根据目前</w:t>
      </w:r>
      <w:r w:rsidR="00170F73">
        <w:rPr>
          <w:rFonts w:hint="eastAsia"/>
        </w:rPr>
        <w:t>的</w:t>
      </w:r>
      <w:r w:rsidR="00F24DC7">
        <w:t>业务需求</w:t>
      </w:r>
      <w:r w:rsidR="00426837">
        <w:rPr>
          <w:rFonts w:hint="eastAsia"/>
        </w:rPr>
        <w:t>及</w:t>
      </w:r>
      <w:r>
        <w:t>属性，仅新闻资讯数据需要保存于数据库。</w:t>
      </w:r>
    </w:p>
    <w:p w:rsidR="00903227" w:rsidRDefault="00903227" w:rsidP="00903227">
      <w:pPr>
        <w:ind w:firstLineChars="0" w:firstLine="0"/>
      </w:pPr>
    </w:p>
    <w:p w:rsidR="00903227" w:rsidRDefault="00B466AD" w:rsidP="00B466AD">
      <w:pPr>
        <w:pStyle w:val="3"/>
      </w:pPr>
      <w:r>
        <w:rPr>
          <w:rFonts w:hint="eastAsia"/>
        </w:rPr>
        <w:t xml:space="preserve">4.1 </w:t>
      </w:r>
      <w:r>
        <w:rPr>
          <w:rFonts w:hint="eastAsia"/>
        </w:rPr>
        <w:t>参数</w:t>
      </w:r>
      <w:r>
        <w:t>表</w:t>
      </w:r>
    </w:p>
    <w:p w:rsidR="00B654E5" w:rsidRDefault="00B466AD" w:rsidP="00273B48">
      <w:pPr>
        <w:pStyle w:val="4"/>
      </w:pPr>
      <w:r>
        <w:rPr>
          <w:rFonts w:hint="eastAsia"/>
        </w:rPr>
        <w:t>说明</w:t>
      </w:r>
    </w:p>
    <w:p w:rsidR="00273B48" w:rsidRDefault="00917AD2" w:rsidP="00917AD2">
      <w:pPr>
        <w:pStyle w:val="a4"/>
        <w:numPr>
          <w:ilvl w:val="0"/>
          <w:numId w:val="43"/>
        </w:numPr>
        <w:ind w:firstLineChars="0"/>
      </w:pPr>
      <w:r>
        <w:rPr>
          <w:rFonts w:hint="eastAsia"/>
        </w:rPr>
        <w:t>业务</w:t>
      </w:r>
      <w:r>
        <w:t>参数：</w:t>
      </w:r>
      <w:r>
        <w:rPr>
          <w:rFonts w:hint="eastAsia"/>
        </w:rPr>
        <w:t>调用</w:t>
      </w:r>
      <w:r>
        <w:t>业务接口</w:t>
      </w:r>
      <w:r>
        <w:rPr>
          <w:rFonts w:hint="eastAsia"/>
        </w:rPr>
        <w:t>时</w:t>
      </w:r>
      <w:r w:rsidR="002D67A1">
        <w:rPr>
          <w:rFonts w:hint="eastAsia"/>
        </w:rPr>
        <w:t>调用者</w:t>
      </w:r>
      <w:r>
        <w:t>传入的</w:t>
      </w:r>
      <w:r>
        <w:rPr>
          <w:rFonts w:hint="eastAsia"/>
        </w:rPr>
        <w:t>参数</w:t>
      </w:r>
      <w:r w:rsidR="00592F6E">
        <w:rPr>
          <w:rFonts w:hint="eastAsia"/>
        </w:rPr>
        <w:t>。</w:t>
      </w:r>
      <w:r w:rsidR="00592F6E">
        <w:t>提供方</w:t>
      </w:r>
      <w:r w:rsidR="00592F6E">
        <w:rPr>
          <w:rFonts w:hint="eastAsia"/>
        </w:rPr>
        <w:t>参数</w:t>
      </w:r>
      <w:r w:rsidR="00592F6E">
        <w:t>：</w:t>
      </w:r>
      <w:r w:rsidR="002D67A1">
        <w:rPr>
          <w:rFonts w:hint="eastAsia"/>
        </w:rPr>
        <w:t>第三方</w:t>
      </w:r>
      <w:r w:rsidR="002D67A1">
        <w:t>服务提供方特有的参数</w:t>
      </w:r>
      <w:r w:rsidR="002D67A1">
        <w:rPr>
          <w:rFonts w:hint="eastAsia"/>
        </w:rPr>
        <w:t>，</w:t>
      </w:r>
      <w:r w:rsidR="002D67A1">
        <w:t>不需要用户传入，</w:t>
      </w:r>
      <w:r w:rsidR="002D67A1">
        <w:rPr>
          <w:rFonts w:hint="eastAsia"/>
        </w:rPr>
        <w:t>由</w:t>
      </w:r>
      <w:r w:rsidR="002D67A1">
        <w:t>后台配置。</w:t>
      </w:r>
    </w:p>
    <w:p w:rsidR="00A84FB5" w:rsidRDefault="00A84FB5" w:rsidP="00917AD2">
      <w:pPr>
        <w:pStyle w:val="a4"/>
        <w:numPr>
          <w:ilvl w:val="0"/>
          <w:numId w:val="43"/>
        </w:numPr>
        <w:ind w:firstLineChars="0"/>
      </w:pPr>
      <w:r>
        <w:rPr>
          <w:rFonts w:hint="eastAsia"/>
        </w:rPr>
        <w:t>优先级</w:t>
      </w:r>
      <w:r w:rsidR="00E535FA">
        <w:rPr>
          <w:rFonts w:hint="eastAsia"/>
        </w:rPr>
        <w:t>用于</w:t>
      </w:r>
      <w:r w:rsidR="00E6309A">
        <w:rPr>
          <w:rFonts w:hint="eastAsia"/>
        </w:rPr>
        <w:t>标志</w:t>
      </w:r>
      <w:r w:rsidR="0030046C">
        <w:rPr>
          <w:rFonts w:hint="eastAsia"/>
        </w:rPr>
        <w:t>调用</w:t>
      </w:r>
      <w:r w:rsidR="0030046C">
        <w:t>顺序</w:t>
      </w:r>
      <w:r w:rsidR="00957370">
        <w:rPr>
          <w:rFonts w:hint="eastAsia"/>
        </w:rPr>
        <w:t>，</w:t>
      </w:r>
      <w:r w:rsidR="00957370">
        <w:t>值越小，越先被调用。</w:t>
      </w:r>
    </w:p>
    <w:p w:rsidR="00C3576F" w:rsidRDefault="00C3576F" w:rsidP="00917AD2">
      <w:pPr>
        <w:pStyle w:val="a4"/>
        <w:numPr>
          <w:ilvl w:val="0"/>
          <w:numId w:val="43"/>
        </w:numPr>
        <w:ind w:firstLineChars="0"/>
      </w:pPr>
      <w:r>
        <w:rPr>
          <w:rFonts w:hint="eastAsia"/>
        </w:rPr>
        <w:t>状态值</w:t>
      </w:r>
      <w:r>
        <w:t>为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提供方</w:t>
      </w:r>
      <w:r>
        <w:rPr>
          <w:rFonts w:hint="eastAsia"/>
        </w:rPr>
        <w:t>才会</w:t>
      </w:r>
      <w:r>
        <w:t>出现在可用资源池中。</w:t>
      </w:r>
    </w:p>
    <w:p w:rsidR="00E535FA" w:rsidRPr="00273B48" w:rsidRDefault="00E535FA" w:rsidP="00E535FA">
      <w:pPr>
        <w:ind w:firstLineChars="0" w:firstLine="0"/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908"/>
        <w:gridCol w:w="2453"/>
        <w:gridCol w:w="1701"/>
        <w:gridCol w:w="1134"/>
        <w:gridCol w:w="1326"/>
      </w:tblGrid>
      <w:tr w:rsidR="00237F7E" w:rsidRPr="00282A1E" w:rsidTr="000A64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shd w:val="clear" w:color="auto" w:fill="95B3D7" w:themeFill="accent1" w:themeFillTint="99"/>
          </w:tcPr>
          <w:p w:rsidR="00237F7E" w:rsidRPr="00282A1E" w:rsidRDefault="00237F7E" w:rsidP="003723DD">
            <w:pPr>
              <w:ind w:firstLineChars="0" w:firstLine="0"/>
              <w:jc w:val="left"/>
              <w:rPr>
                <w:rFonts w:ascii="微软雅黑" w:eastAsia="微软雅黑" w:hAnsi="微软雅黑"/>
                <w:sz w:val="21"/>
                <w:szCs w:val="21"/>
              </w:rPr>
            </w:pPr>
            <w:r w:rsidRPr="00282A1E">
              <w:rPr>
                <w:rFonts w:ascii="微软雅黑" w:eastAsia="微软雅黑" w:hAnsi="微软雅黑" w:hint="eastAsia"/>
                <w:sz w:val="21"/>
                <w:szCs w:val="21"/>
              </w:rPr>
              <w:t>字段</w:t>
            </w:r>
            <w:r w:rsidRPr="00282A1E">
              <w:rPr>
                <w:rFonts w:ascii="微软雅黑" w:eastAsia="微软雅黑" w:hAnsi="微软雅黑"/>
                <w:sz w:val="21"/>
                <w:szCs w:val="21"/>
              </w:rPr>
              <w:t>名</w:t>
            </w:r>
          </w:p>
        </w:tc>
        <w:tc>
          <w:tcPr>
            <w:tcW w:w="2453" w:type="dxa"/>
            <w:shd w:val="clear" w:color="auto" w:fill="95B3D7" w:themeFill="accent1" w:themeFillTint="99"/>
          </w:tcPr>
          <w:p w:rsidR="00237F7E" w:rsidRPr="00282A1E" w:rsidRDefault="009447CB" w:rsidP="003723DD">
            <w:pPr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含义</w:t>
            </w:r>
          </w:p>
        </w:tc>
        <w:tc>
          <w:tcPr>
            <w:tcW w:w="1701" w:type="dxa"/>
            <w:shd w:val="clear" w:color="auto" w:fill="95B3D7" w:themeFill="accent1" w:themeFillTint="99"/>
          </w:tcPr>
          <w:p w:rsidR="00237F7E" w:rsidRPr="00282A1E" w:rsidRDefault="00237F7E" w:rsidP="003723DD">
            <w:pPr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282A1E"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  <w:tc>
          <w:tcPr>
            <w:tcW w:w="1134" w:type="dxa"/>
            <w:shd w:val="clear" w:color="auto" w:fill="95B3D7" w:themeFill="accent1" w:themeFillTint="99"/>
          </w:tcPr>
          <w:p w:rsidR="00237F7E" w:rsidRPr="00282A1E" w:rsidRDefault="00237F7E" w:rsidP="003723DD">
            <w:pPr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282A1E">
              <w:rPr>
                <w:rFonts w:ascii="微软雅黑" w:eastAsia="微软雅黑" w:hAnsi="微软雅黑" w:hint="eastAsia"/>
                <w:sz w:val="21"/>
                <w:szCs w:val="21"/>
              </w:rPr>
              <w:t>不是null</w:t>
            </w:r>
          </w:p>
        </w:tc>
        <w:tc>
          <w:tcPr>
            <w:tcW w:w="1326" w:type="dxa"/>
            <w:shd w:val="clear" w:color="auto" w:fill="95B3D7" w:themeFill="accent1" w:themeFillTint="99"/>
          </w:tcPr>
          <w:p w:rsidR="00237F7E" w:rsidRPr="00282A1E" w:rsidRDefault="00237F7E" w:rsidP="003723DD">
            <w:pPr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282A1E">
              <w:rPr>
                <w:rFonts w:ascii="微软雅黑" w:eastAsia="微软雅黑" w:hAnsi="微软雅黑" w:hint="eastAsia"/>
                <w:sz w:val="21"/>
                <w:szCs w:val="21"/>
              </w:rPr>
              <w:t>默认值</w:t>
            </w:r>
          </w:p>
        </w:tc>
      </w:tr>
      <w:tr w:rsidR="00237F7E" w:rsidRPr="00625D3C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37F7E" w:rsidRPr="00625D3C" w:rsidRDefault="00237F7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625D3C">
              <w:rPr>
                <w:rFonts w:ascii="微软雅黑" w:eastAsia="微软雅黑" w:hAnsi="微软雅黑"/>
                <w:b w:val="0"/>
                <w:sz w:val="21"/>
                <w:szCs w:val="21"/>
              </w:rPr>
              <w:t>id</w:t>
            </w:r>
          </w:p>
        </w:tc>
        <w:tc>
          <w:tcPr>
            <w:tcW w:w="2453" w:type="dxa"/>
          </w:tcPr>
          <w:p w:rsidR="00237F7E" w:rsidRPr="00625D3C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25D3C">
              <w:rPr>
                <w:rFonts w:ascii="微软雅黑" w:eastAsia="微软雅黑" w:hAnsi="微软雅黑" w:hint="eastAsia"/>
                <w:sz w:val="21"/>
                <w:szCs w:val="21"/>
              </w:rPr>
              <w:t>主键id</w:t>
            </w:r>
          </w:p>
        </w:tc>
        <w:tc>
          <w:tcPr>
            <w:tcW w:w="1701" w:type="dxa"/>
          </w:tcPr>
          <w:p w:rsidR="00237F7E" w:rsidRPr="00625D3C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625D3C">
              <w:rPr>
                <w:rFonts w:ascii="微软雅黑" w:eastAsia="微软雅黑" w:hAnsi="微软雅黑"/>
                <w:sz w:val="21"/>
                <w:szCs w:val="21"/>
              </w:rPr>
              <w:t>int</w:t>
            </w:r>
          </w:p>
        </w:tc>
        <w:tc>
          <w:tcPr>
            <w:tcW w:w="1134" w:type="dxa"/>
          </w:tcPr>
          <w:p w:rsidR="00237F7E" w:rsidRPr="004E3DE7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4E3DE7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√</w:t>
            </w:r>
          </w:p>
        </w:tc>
        <w:tc>
          <w:tcPr>
            <w:tcW w:w="1326" w:type="dxa"/>
          </w:tcPr>
          <w:p w:rsidR="00237F7E" w:rsidRPr="00625D3C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7F7E" w:rsidRPr="00AB3902" w:rsidTr="000A64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37F7E" w:rsidRPr="007F229D" w:rsidRDefault="00237F7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ED32CD">
              <w:rPr>
                <w:rFonts w:ascii="微软雅黑" w:eastAsia="微软雅黑" w:hAnsi="微软雅黑"/>
                <w:b w:val="0"/>
                <w:sz w:val="21"/>
                <w:szCs w:val="21"/>
              </w:rPr>
              <w:t>bussiness_name</w:t>
            </w:r>
          </w:p>
        </w:tc>
        <w:tc>
          <w:tcPr>
            <w:tcW w:w="2453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业务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名称</w:t>
            </w:r>
          </w:p>
        </w:tc>
        <w:tc>
          <w:tcPr>
            <w:tcW w:w="1701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（200）</w:t>
            </w:r>
          </w:p>
        </w:tc>
        <w:tc>
          <w:tcPr>
            <w:tcW w:w="1134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326" w:type="dxa"/>
          </w:tcPr>
          <w:p w:rsidR="00237F7E" w:rsidRPr="00AB3902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237F7E" w:rsidRPr="00AB3902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37F7E" w:rsidRPr="007F229D" w:rsidRDefault="00237F7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provider_name</w:t>
            </w:r>
          </w:p>
        </w:tc>
        <w:tc>
          <w:tcPr>
            <w:tcW w:w="2453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第三方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服务提供方名称</w:t>
            </w:r>
          </w:p>
        </w:tc>
        <w:tc>
          <w:tcPr>
            <w:tcW w:w="1701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07419A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（200）</w:t>
            </w:r>
          </w:p>
        </w:tc>
        <w:tc>
          <w:tcPr>
            <w:tcW w:w="1134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326" w:type="dxa"/>
          </w:tcPr>
          <w:p w:rsidR="00237F7E" w:rsidRPr="00AB3902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237F7E" w:rsidRPr="00AB3902" w:rsidTr="000A64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37F7E" w:rsidRPr="007F229D" w:rsidRDefault="00237F7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priority</w:t>
            </w:r>
          </w:p>
        </w:tc>
        <w:tc>
          <w:tcPr>
            <w:tcW w:w="2453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优先级</w:t>
            </w:r>
          </w:p>
        </w:tc>
        <w:tc>
          <w:tcPr>
            <w:tcW w:w="1701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int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（2）</w:t>
            </w:r>
          </w:p>
        </w:tc>
        <w:tc>
          <w:tcPr>
            <w:tcW w:w="1134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326" w:type="dxa"/>
          </w:tcPr>
          <w:p w:rsidR="00237F7E" w:rsidRPr="00AB3902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AB3902"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</w:tr>
      <w:tr w:rsidR="00237F7E" w:rsidRPr="00AB3902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37F7E" w:rsidRPr="007F229D" w:rsidRDefault="00237F7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bussiness_param</w:t>
            </w:r>
          </w:p>
        </w:tc>
        <w:tc>
          <w:tcPr>
            <w:tcW w:w="2453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业务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参数</w:t>
            </w:r>
          </w:p>
        </w:tc>
        <w:tc>
          <w:tcPr>
            <w:tcW w:w="1701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07419A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（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1000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  <w:tc>
          <w:tcPr>
            <w:tcW w:w="1134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326" w:type="dxa"/>
          </w:tcPr>
          <w:p w:rsidR="00237F7E" w:rsidRPr="00AB3902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237F7E" w:rsidRPr="00AB3902" w:rsidTr="000A64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37F7E" w:rsidRPr="007F229D" w:rsidRDefault="00237F7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provider_param</w:t>
            </w:r>
          </w:p>
        </w:tc>
        <w:tc>
          <w:tcPr>
            <w:tcW w:w="2453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提供方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参数</w:t>
            </w:r>
          </w:p>
        </w:tc>
        <w:tc>
          <w:tcPr>
            <w:tcW w:w="1701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07419A">
              <w:rPr>
                <w:rFonts w:ascii="微软雅黑" w:eastAsia="微软雅黑" w:hAnsi="微软雅黑"/>
                <w:sz w:val="21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（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1000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）</w:t>
            </w:r>
          </w:p>
        </w:tc>
        <w:tc>
          <w:tcPr>
            <w:tcW w:w="1134" w:type="dxa"/>
          </w:tcPr>
          <w:p w:rsidR="00237F7E" w:rsidRPr="007F229D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326" w:type="dxa"/>
          </w:tcPr>
          <w:p w:rsidR="00237F7E" w:rsidRPr="00AB3902" w:rsidRDefault="00237F7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237F7E" w:rsidRPr="00AB3902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37F7E" w:rsidRPr="007F229D" w:rsidRDefault="00237F7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status</w:t>
            </w:r>
          </w:p>
        </w:tc>
        <w:tc>
          <w:tcPr>
            <w:tcW w:w="2453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状态</w:t>
            </w:r>
          </w:p>
        </w:tc>
        <w:tc>
          <w:tcPr>
            <w:tcW w:w="1701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int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（1）</w:t>
            </w:r>
          </w:p>
        </w:tc>
        <w:tc>
          <w:tcPr>
            <w:tcW w:w="1134" w:type="dxa"/>
          </w:tcPr>
          <w:p w:rsidR="00237F7E" w:rsidRPr="007F229D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326" w:type="dxa"/>
          </w:tcPr>
          <w:p w:rsidR="00237F7E" w:rsidRPr="00AB3902" w:rsidRDefault="00237F7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AB3902"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</w:tr>
    </w:tbl>
    <w:p w:rsidR="0082751C" w:rsidRDefault="0082751C" w:rsidP="004E6568">
      <w:pPr>
        <w:ind w:firstLineChars="0" w:firstLine="0"/>
      </w:pPr>
    </w:p>
    <w:p w:rsidR="00603E1D" w:rsidRDefault="00603E1D" w:rsidP="004E6568">
      <w:pPr>
        <w:ind w:firstLineChars="0" w:firstLine="0"/>
      </w:pPr>
    </w:p>
    <w:p w:rsidR="004E6568" w:rsidRDefault="00470042" w:rsidP="00BF4A92">
      <w:pPr>
        <w:pStyle w:val="3"/>
      </w:pPr>
      <w:r>
        <w:rPr>
          <w:rFonts w:hint="eastAsia"/>
        </w:rPr>
        <w:t>4.2</w:t>
      </w:r>
      <w:r w:rsidR="001B0168">
        <w:t xml:space="preserve"> </w:t>
      </w:r>
      <w:r w:rsidR="001B0168">
        <w:rPr>
          <w:rFonts w:hint="eastAsia"/>
        </w:rPr>
        <w:t>新闻资讯</w:t>
      </w:r>
      <w:r w:rsidR="001B0168">
        <w:t>数据库</w:t>
      </w:r>
    </w:p>
    <w:p w:rsidR="00F32F25" w:rsidRDefault="00F32F25" w:rsidP="00F32F25">
      <w:pPr>
        <w:pStyle w:val="4"/>
      </w:pPr>
      <w:r>
        <w:rPr>
          <w:rFonts w:hint="eastAsia"/>
        </w:rPr>
        <w:t>说明</w:t>
      </w:r>
    </w:p>
    <w:p w:rsidR="004E6568" w:rsidRPr="00F32F25" w:rsidRDefault="00482159" w:rsidP="00482159">
      <w:pPr>
        <w:ind w:firstLineChars="0" w:firstLine="0"/>
      </w:pPr>
      <w:r>
        <w:rPr>
          <w:rFonts w:hint="eastAsia"/>
        </w:rPr>
        <w:t>用于</w:t>
      </w:r>
      <w:r>
        <w:t>存储新闻数据</w:t>
      </w:r>
      <w:r w:rsidR="00DC72AA">
        <w:rPr>
          <w:rFonts w:hint="eastAsia"/>
        </w:rPr>
        <w:t>，</w:t>
      </w:r>
      <w:r w:rsidR="00100184">
        <w:rPr>
          <w:rFonts w:hint="eastAsia"/>
        </w:rPr>
        <w:t>数据来源</w:t>
      </w:r>
      <w:r w:rsidR="00100184">
        <w:t>为：第三方服务接口或新闻抓取工具。</w:t>
      </w:r>
    </w:p>
    <w:p w:rsidR="00D61FB2" w:rsidRDefault="00D61FB2" w:rsidP="004E6568">
      <w:pPr>
        <w:ind w:firstLineChars="0" w:firstLine="0"/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336"/>
        <w:gridCol w:w="1991"/>
        <w:gridCol w:w="2139"/>
        <w:gridCol w:w="1528"/>
        <w:gridCol w:w="1528"/>
      </w:tblGrid>
      <w:tr w:rsidR="006B2CB2" w:rsidRPr="000103A4" w:rsidTr="006B2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  <w:shd w:val="clear" w:color="auto" w:fill="95B3D7" w:themeFill="accent1" w:themeFillTint="99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字</w:t>
            </w:r>
            <w:r>
              <w:rPr>
                <w:rFonts w:ascii="微软雅黑" w:eastAsia="微软雅黑" w:hAnsi="微软雅黑" w:hint="eastAsia"/>
                <w:sz w:val="21"/>
                <w:szCs w:val="21"/>
              </w:rPr>
              <w:t>段</w:t>
            </w:r>
          </w:p>
        </w:tc>
        <w:tc>
          <w:tcPr>
            <w:tcW w:w="1991" w:type="dxa"/>
            <w:shd w:val="clear" w:color="auto" w:fill="95B3D7" w:themeFill="accent1" w:themeFillTint="99"/>
          </w:tcPr>
          <w:p w:rsidR="006B2CB2" w:rsidRPr="00114C93" w:rsidRDefault="006B2CB2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含义</w:t>
            </w:r>
          </w:p>
        </w:tc>
        <w:tc>
          <w:tcPr>
            <w:tcW w:w="2139" w:type="dxa"/>
            <w:shd w:val="clear" w:color="auto" w:fill="95B3D7" w:themeFill="accent1" w:themeFillTint="99"/>
          </w:tcPr>
          <w:p w:rsidR="006B2CB2" w:rsidRPr="00114C93" w:rsidRDefault="006B2CB2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  <w:tc>
          <w:tcPr>
            <w:tcW w:w="1528" w:type="dxa"/>
            <w:shd w:val="clear" w:color="auto" w:fill="95B3D7" w:themeFill="accent1" w:themeFillTint="99"/>
          </w:tcPr>
          <w:p w:rsidR="006B2CB2" w:rsidRDefault="005E41BE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不是null</w:t>
            </w:r>
          </w:p>
        </w:tc>
        <w:tc>
          <w:tcPr>
            <w:tcW w:w="1528" w:type="dxa"/>
            <w:shd w:val="clear" w:color="auto" w:fill="95B3D7" w:themeFill="accent1" w:themeFillTint="99"/>
          </w:tcPr>
          <w:p w:rsidR="006B2CB2" w:rsidRDefault="000720F1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默认值</w:t>
            </w:r>
          </w:p>
        </w:tc>
      </w:tr>
      <w:tr w:rsidR="006B2CB2" w:rsidRPr="000103A4" w:rsidTr="006B2C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id</w:t>
            </w:r>
          </w:p>
        </w:tc>
        <w:tc>
          <w:tcPr>
            <w:tcW w:w="1991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主键</w:t>
            </w:r>
          </w:p>
        </w:tc>
        <w:tc>
          <w:tcPr>
            <w:tcW w:w="2139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1528" w:type="dxa"/>
          </w:tcPr>
          <w:p w:rsidR="006B2CB2" w:rsidRDefault="00C12916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4E3DE7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√</w:t>
            </w:r>
          </w:p>
        </w:tc>
        <w:tc>
          <w:tcPr>
            <w:tcW w:w="1528" w:type="dxa"/>
          </w:tcPr>
          <w:p w:rsidR="006B2CB2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</w:tr>
      <w:tr w:rsidR="006B2CB2" w:rsidRPr="000103A4" w:rsidTr="006B2CB2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type</w:t>
            </w:r>
          </w:p>
        </w:tc>
        <w:tc>
          <w:tcPr>
            <w:tcW w:w="1991" w:type="dxa"/>
          </w:tcPr>
          <w:p w:rsidR="006B2CB2" w:rsidRPr="00114C93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分类</w:t>
            </w:r>
          </w:p>
        </w:tc>
        <w:tc>
          <w:tcPr>
            <w:tcW w:w="2139" w:type="dxa"/>
          </w:tcPr>
          <w:p w:rsidR="006B2CB2" w:rsidRPr="00114C93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50）</w:t>
            </w:r>
          </w:p>
        </w:tc>
        <w:tc>
          <w:tcPr>
            <w:tcW w:w="1528" w:type="dxa"/>
          </w:tcPr>
          <w:p w:rsidR="006B2CB2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528" w:type="dxa"/>
          </w:tcPr>
          <w:p w:rsidR="006B2CB2" w:rsidRDefault="00A716A6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6B2CB2" w:rsidRPr="000103A4" w:rsidTr="006B2C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title</w:t>
            </w:r>
          </w:p>
        </w:tc>
        <w:tc>
          <w:tcPr>
            <w:tcW w:w="1991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标题</w:t>
            </w:r>
          </w:p>
        </w:tc>
        <w:tc>
          <w:tcPr>
            <w:tcW w:w="2139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200）</w:t>
            </w:r>
          </w:p>
        </w:tc>
        <w:tc>
          <w:tcPr>
            <w:tcW w:w="1528" w:type="dxa"/>
          </w:tcPr>
          <w:p w:rsidR="006B2CB2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528" w:type="dxa"/>
          </w:tcPr>
          <w:p w:rsidR="006B2CB2" w:rsidRDefault="00A716A6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6B2CB2" w:rsidRPr="000103A4" w:rsidTr="006B2CB2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link</w:t>
            </w:r>
          </w:p>
        </w:tc>
        <w:tc>
          <w:tcPr>
            <w:tcW w:w="1991" w:type="dxa"/>
          </w:tcPr>
          <w:p w:rsidR="006B2CB2" w:rsidRPr="00114C93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链接</w:t>
            </w:r>
          </w:p>
        </w:tc>
        <w:tc>
          <w:tcPr>
            <w:tcW w:w="2139" w:type="dxa"/>
          </w:tcPr>
          <w:p w:rsidR="006B2CB2" w:rsidRPr="00114C93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200）</w:t>
            </w:r>
          </w:p>
        </w:tc>
        <w:tc>
          <w:tcPr>
            <w:tcW w:w="1528" w:type="dxa"/>
          </w:tcPr>
          <w:p w:rsidR="006B2CB2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528" w:type="dxa"/>
          </w:tcPr>
          <w:p w:rsidR="006B2CB2" w:rsidRDefault="00A716A6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6B2CB2" w:rsidRPr="000103A4" w:rsidTr="006B2C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html</w:t>
            </w:r>
          </w:p>
        </w:tc>
        <w:tc>
          <w:tcPr>
            <w:tcW w:w="1991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HTML</w:t>
            </w:r>
          </w:p>
        </w:tc>
        <w:tc>
          <w:tcPr>
            <w:tcW w:w="2139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text</w:t>
            </w:r>
          </w:p>
        </w:tc>
        <w:tc>
          <w:tcPr>
            <w:tcW w:w="1528" w:type="dxa"/>
          </w:tcPr>
          <w:p w:rsidR="006B2CB2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528" w:type="dxa"/>
          </w:tcPr>
          <w:p w:rsidR="006B2CB2" w:rsidRDefault="00A716A6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6B2CB2" w:rsidRPr="000103A4" w:rsidTr="006B2CB2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source</w:t>
            </w:r>
          </w:p>
        </w:tc>
        <w:tc>
          <w:tcPr>
            <w:tcW w:w="1991" w:type="dxa"/>
          </w:tcPr>
          <w:p w:rsidR="006B2CB2" w:rsidRPr="00114C93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来源</w:t>
            </w:r>
          </w:p>
        </w:tc>
        <w:tc>
          <w:tcPr>
            <w:tcW w:w="2139" w:type="dxa"/>
          </w:tcPr>
          <w:p w:rsidR="006B2CB2" w:rsidRPr="00114C93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varchar（100）</w:t>
            </w:r>
          </w:p>
        </w:tc>
        <w:tc>
          <w:tcPr>
            <w:tcW w:w="1528" w:type="dxa"/>
          </w:tcPr>
          <w:p w:rsidR="006B2CB2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528" w:type="dxa"/>
          </w:tcPr>
          <w:p w:rsidR="006B2CB2" w:rsidRDefault="00A716A6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AB390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AB3902">
              <w:rPr>
                <w:rFonts w:ascii="微软雅黑" w:eastAsia="微软雅黑" w:hAnsi="微软雅黑"/>
                <w:sz w:val="18"/>
                <w:szCs w:val="18"/>
              </w:rPr>
              <w:t>mpty String</w:t>
            </w:r>
          </w:p>
        </w:tc>
      </w:tr>
      <w:tr w:rsidR="006B2CB2" w:rsidRPr="000103A4" w:rsidTr="006B2C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114C93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pubDate</w:t>
            </w:r>
          </w:p>
        </w:tc>
        <w:tc>
          <w:tcPr>
            <w:tcW w:w="1991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发布时间</w:t>
            </w:r>
          </w:p>
        </w:tc>
        <w:tc>
          <w:tcPr>
            <w:tcW w:w="2139" w:type="dxa"/>
          </w:tcPr>
          <w:p w:rsidR="006B2CB2" w:rsidRPr="00114C93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timestamp</w:t>
            </w:r>
          </w:p>
        </w:tc>
        <w:tc>
          <w:tcPr>
            <w:tcW w:w="1528" w:type="dxa"/>
          </w:tcPr>
          <w:p w:rsidR="006B2CB2" w:rsidRDefault="006B2CB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528" w:type="dxa"/>
          </w:tcPr>
          <w:p w:rsidR="006B2CB2" w:rsidRDefault="00A716A6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urrentTime</w:t>
            </w:r>
          </w:p>
        </w:tc>
      </w:tr>
      <w:tr w:rsidR="006B2CB2" w:rsidRPr="000103A4" w:rsidTr="006B2CB2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6B2CB2" w:rsidRPr="0074169F" w:rsidRDefault="006B2CB2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74169F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h</w:t>
            </w:r>
            <w:r w:rsidRPr="0074169F">
              <w:rPr>
                <w:rFonts w:ascii="微软雅黑" w:eastAsia="微软雅黑" w:hAnsi="微软雅黑"/>
                <w:b w:val="0"/>
                <w:sz w:val="21"/>
                <w:szCs w:val="21"/>
              </w:rPr>
              <w:t>eat</w:t>
            </w:r>
          </w:p>
        </w:tc>
        <w:tc>
          <w:tcPr>
            <w:tcW w:w="1991" w:type="dxa"/>
          </w:tcPr>
          <w:p w:rsidR="006B2CB2" w:rsidRPr="0074169F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热度</w:t>
            </w:r>
          </w:p>
        </w:tc>
        <w:tc>
          <w:tcPr>
            <w:tcW w:w="2139" w:type="dxa"/>
          </w:tcPr>
          <w:p w:rsidR="006B2CB2" w:rsidRPr="0074169F" w:rsidRDefault="008F03EC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i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nt</w:t>
            </w:r>
          </w:p>
        </w:tc>
        <w:tc>
          <w:tcPr>
            <w:tcW w:w="1528" w:type="dxa"/>
          </w:tcPr>
          <w:p w:rsidR="006B2CB2" w:rsidRPr="0074169F" w:rsidRDefault="006B2CB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528" w:type="dxa"/>
          </w:tcPr>
          <w:p w:rsidR="006B2CB2" w:rsidRPr="0074169F" w:rsidRDefault="004A022B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</w:tr>
    </w:tbl>
    <w:p w:rsidR="004E6568" w:rsidRDefault="004E6568" w:rsidP="004E6568">
      <w:pPr>
        <w:ind w:firstLineChars="0" w:firstLine="0"/>
      </w:pPr>
    </w:p>
    <w:p w:rsidR="005D34E7" w:rsidRDefault="005D34E7" w:rsidP="004E6568">
      <w:pPr>
        <w:ind w:firstLineChars="0" w:firstLine="0"/>
      </w:pPr>
    </w:p>
    <w:p w:rsidR="005D34E7" w:rsidRDefault="005D34E7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2BB3" w:rsidRDefault="005D2BB3" w:rsidP="004E6568">
      <w:pPr>
        <w:ind w:firstLineChars="0" w:firstLine="0"/>
      </w:pPr>
    </w:p>
    <w:p w:rsidR="005D34E7" w:rsidRDefault="005D34E7" w:rsidP="004E6568">
      <w:pPr>
        <w:ind w:firstLineChars="0" w:firstLine="0"/>
      </w:pPr>
    </w:p>
    <w:p w:rsidR="00F30018" w:rsidRDefault="00F30018" w:rsidP="004E6568">
      <w:pPr>
        <w:ind w:firstLineChars="0" w:firstLine="0"/>
      </w:pPr>
    </w:p>
    <w:p w:rsidR="00F30018" w:rsidRDefault="00F30018" w:rsidP="004E6568">
      <w:pPr>
        <w:ind w:firstLineChars="0" w:firstLine="0"/>
      </w:pPr>
    </w:p>
    <w:p w:rsidR="005D34E7" w:rsidRDefault="005D34E7" w:rsidP="004E6568">
      <w:pPr>
        <w:ind w:firstLineChars="0" w:firstLine="0"/>
      </w:pPr>
    </w:p>
    <w:p w:rsidR="001A6E1B" w:rsidRDefault="001A6E1B" w:rsidP="001A6E1B">
      <w:pPr>
        <w:pStyle w:val="2"/>
        <w:spacing w:after="312"/>
      </w:pPr>
      <w:r>
        <w:rPr>
          <w:rFonts w:hint="eastAsia"/>
        </w:rPr>
        <w:lastRenderedPageBreak/>
        <w:t xml:space="preserve">第五章 </w:t>
      </w:r>
      <w:r w:rsidR="001C6AB4">
        <w:rPr>
          <w:rFonts w:hint="eastAsia"/>
        </w:rPr>
        <w:t>接口</w:t>
      </w:r>
      <w:r w:rsidR="001C6AB4">
        <w:t>设计</w:t>
      </w:r>
    </w:p>
    <w:p w:rsidR="00F30018" w:rsidRDefault="00C24CB0" w:rsidP="009C15F4">
      <w:pPr>
        <w:pStyle w:val="3"/>
        <w:numPr>
          <w:ilvl w:val="1"/>
          <w:numId w:val="25"/>
        </w:numPr>
      </w:pPr>
      <w:r>
        <w:rPr>
          <w:rFonts w:hint="eastAsia"/>
        </w:rPr>
        <w:t>返回</w:t>
      </w:r>
      <w:r w:rsidR="006E2F6B">
        <w:rPr>
          <w:rFonts w:hint="eastAsia"/>
        </w:rPr>
        <w:t>码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951"/>
        <w:gridCol w:w="6521"/>
      </w:tblGrid>
      <w:tr w:rsidR="00C24CB0" w:rsidRPr="0065122E" w:rsidTr="00C404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shd w:val="clear" w:color="auto" w:fill="95B3D7" w:themeFill="accent1" w:themeFillTint="99"/>
          </w:tcPr>
          <w:p w:rsidR="00C24CB0" w:rsidRPr="0065122E" w:rsidRDefault="00C24CB0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返回码</w:t>
            </w:r>
          </w:p>
        </w:tc>
        <w:tc>
          <w:tcPr>
            <w:tcW w:w="6521" w:type="dxa"/>
            <w:shd w:val="clear" w:color="auto" w:fill="95B3D7" w:themeFill="accent1" w:themeFillTint="99"/>
          </w:tcPr>
          <w:p w:rsidR="00C24CB0" w:rsidRPr="0065122E" w:rsidRDefault="0009380F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备注</w:t>
            </w:r>
          </w:p>
        </w:tc>
      </w:tr>
      <w:tr w:rsidR="00C24CB0" w:rsidRPr="006158C5" w:rsidTr="00C404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24CB0" w:rsidRPr="00CD1814" w:rsidRDefault="005911C0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200</w:t>
            </w:r>
          </w:p>
        </w:tc>
        <w:tc>
          <w:tcPr>
            <w:tcW w:w="6521" w:type="dxa"/>
          </w:tcPr>
          <w:p w:rsidR="00C24CB0" w:rsidRPr="006158C5" w:rsidRDefault="00C24CB0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A112C4">
              <w:rPr>
                <w:rFonts w:ascii="微软雅黑" w:eastAsia="微软雅黑" w:hAnsi="微软雅黑" w:hint="eastAsia"/>
                <w:sz w:val="21"/>
                <w:szCs w:val="21"/>
              </w:rPr>
              <w:t>请求成功</w:t>
            </w:r>
          </w:p>
        </w:tc>
      </w:tr>
    </w:tbl>
    <w:p w:rsidR="00E92F9C" w:rsidRPr="00E92F9C" w:rsidRDefault="00E92F9C" w:rsidP="00B65844">
      <w:pPr>
        <w:ind w:firstLineChars="0" w:firstLine="0"/>
      </w:pPr>
    </w:p>
    <w:p w:rsidR="005E66AA" w:rsidRDefault="009C15F4" w:rsidP="009C15F4">
      <w:pPr>
        <w:pStyle w:val="3"/>
      </w:pPr>
      <w:r>
        <w:rPr>
          <w:rFonts w:hint="eastAsia"/>
        </w:rPr>
        <w:t>5</w:t>
      </w:r>
      <w:r>
        <w:t xml:space="preserve">.2 </w:t>
      </w:r>
      <w:r w:rsidR="00BD727F">
        <w:rPr>
          <w:rFonts w:hint="eastAsia"/>
        </w:rPr>
        <w:t>在线翻译</w:t>
      </w:r>
      <w:r w:rsidR="003D7238">
        <w:rPr>
          <w:rFonts w:hint="eastAsia"/>
        </w:rPr>
        <w:t>业务</w:t>
      </w:r>
    </w:p>
    <w:p w:rsidR="005E66AA" w:rsidRPr="00A25E0D" w:rsidRDefault="005E66AA" w:rsidP="005E66AA">
      <w:pPr>
        <w:pStyle w:val="4"/>
      </w:pPr>
      <w:r>
        <w:rPr>
          <w:rFonts w:hint="eastAsia"/>
        </w:rPr>
        <w:t>接口</w:t>
      </w:r>
      <w:r w:rsidRPr="00A25E0D">
        <w:rPr>
          <w:rFonts w:hint="eastAsia"/>
        </w:rPr>
        <w:t>说明</w:t>
      </w:r>
    </w:p>
    <w:p w:rsidR="005E66AA" w:rsidRDefault="005E66AA" w:rsidP="005E66AA">
      <w:pPr>
        <w:pStyle w:val="a4"/>
        <w:numPr>
          <w:ilvl w:val="0"/>
          <w:numId w:val="40"/>
        </w:numPr>
        <w:ind w:firstLineChars="0"/>
      </w:pPr>
      <w:r w:rsidRPr="00DB6989">
        <w:rPr>
          <w:rFonts w:hint="eastAsia"/>
        </w:rPr>
        <w:t>请求</w:t>
      </w:r>
      <w:r w:rsidRPr="00DB6989">
        <w:t>类型：</w:t>
      </w:r>
      <w:r>
        <w:rPr>
          <w:rFonts w:hint="eastAsia"/>
        </w:rPr>
        <w:t>HTTP</w:t>
      </w:r>
      <w:r w:rsidR="005F6EC4">
        <w:t xml:space="preserve"> POST</w:t>
      </w:r>
      <w:r>
        <w:t>；</w:t>
      </w:r>
    </w:p>
    <w:p w:rsidR="005E66AA" w:rsidRDefault="005E66AA" w:rsidP="005E66AA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调用</w:t>
      </w:r>
      <w:r>
        <w:t>场景</w:t>
      </w:r>
      <w:r>
        <w:rPr>
          <w:rFonts w:hint="eastAsia"/>
        </w:rPr>
        <w:t>：</w:t>
      </w:r>
      <w:r w:rsidR="007901C9">
        <w:rPr>
          <w:rFonts w:hint="eastAsia"/>
        </w:rPr>
        <w:t>需要翻译</w:t>
      </w:r>
      <w:r w:rsidR="007901C9">
        <w:t>文本内容时，</w:t>
      </w:r>
      <w:r w:rsidR="007901C9">
        <w:rPr>
          <w:rFonts w:hint="eastAsia"/>
        </w:rPr>
        <w:t>如</w:t>
      </w:r>
      <w:r w:rsidR="007901C9">
        <w:t>：中英</w:t>
      </w:r>
      <w:r w:rsidR="007901C9">
        <w:rPr>
          <w:rFonts w:hint="eastAsia"/>
        </w:rPr>
        <w:t>互译</w:t>
      </w:r>
      <w:r w:rsidR="007901C9">
        <w:t>或其他</w:t>
      </w:r>
      <w:r w:rsidR="003B21DD">
        <w:rPr>
          <w:rFonts w:hint="eastAsia"/>
        </w:rPr>
        <w:t>语言</w:t>
      </w:r>
      <w:r w:rsidR="007901C9">
        <w:t>。</w:t>
      </w:r>
    </w:p>
    <w:p w:rsidR="005E66AA" w:rsidRDefault="005E66AA" w:rsidP="005E66AA">
      <w:pPr>
        <w:pStyle w:val="a4"/>
        <w:numPr>
          <w:ilvl w:val="0"/>
          <w:numId w:val="40"/>
        </w:numPr>
        <w:ind w:firstLineChars="0"/>
      </w:pPr>
      <w:r w:rsidRPr="00941660">
        <w:rPr>
          <w:rFonts w:hint="eastAsia"/>
        </w:rPr>
        <w:t>接口</w:t>
      </w:r>
      <w:r w:rsidRPr="00941660">
        <w:t>示例：</w:t>
      </w:r>
    </w:p>
    <w:p w:rsidR="00CB5406" w:rsidRPr="003862EC" w:rsidRDefault="001002BD" w:rsidP="00A54122">
      <w:pPr>
        <w:pStyle w:val="a4"/>
        <w:ind w:left="420" w:firstLineChars="0" w:firstLine="0"/>
        <w:rPr>
          <w:color w:val="0000FF" w:themeColor="hyperlink"/>
        </w:rPr>
      </w:pPr>
      <w:r w:rsidRPr="003862EC">
        <w:rPr>
          <w:noProof/>
        </w:rPr>
        <mc:AlternateContent>
          <mc:Choice Requires="wps">
            <w:drawing>
              <wp:anchor distT="45720" distB="45720" distL="114300" distR="114300" simplePos="0" relativeHeight="251658752" behindDoc="0" locked="0" layoutInCell="1" allowOverlap="1" wp14:anchorId="18262E45" wp14:editId="0BC9D1C7">
                <wp:simplePos x="0" y="0"/>
                <wp:positionH relativeFrom="column">
                  <wp:posOffset>238125</wp:posOffset>
                </wp:positionH>
                <wp:positionV relativeFrom="paragraph">
                  <wp:posOffset>307975</wp:posOffset>
                </wp:positionV>
                <wp:extent cx="4924425" cy="1847850"/>
                <wp:effectExtent l="0" t="0" r="28575" b="1905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24425" cy="18478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002BD" w:rsidRPr="002C7B1A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sz w:val="21"/>
                                <w:szCs w:val="21"/>
                              </w:rPr>
                            </w:pPr>
                            <w:r w:rsidRPr="002C7B1A">
                              <w:rPr>
                                <w:rFonts w:hint="eastAsia"/>
                                <w:b/>
                                <w:sz w:val="21"/>
                                <w:szCs w:val="21"/>
                              </w:rPr>
                              <w:t>Headers:</w:t>
                            </w:r>
                          </w:p>
                          <w:p w:rsidR="001002BD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13FB0">
                              <w:rPr>
                                <w:sz w:val="21"/>
                                <w:szCs w:val="21"/>
                              </w:rPr>
                              <w:t>"Content-Type":"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application/json;charset=UTF-8"</w:t>
                            </w:r>
                          </w:p>
                          <w:p w:rsidR="001002BD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</w:p>
                          <w:p w:rsidR="001002BD" w:rsidRPr="00D411C8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b/>
                                <w:sz w:val="21"/>
                                <w:szCs w:val="21"/>
                              </w:rPr>
                              <w:t>Body:</w:t>
                            </w:r>
                          </w:p>
                          <w:p w:rsidR="001002BD" w:rsidRPr="00FF2527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F2527">
                              <w:rPr>
                                <w:sz w:val="21"/>
                                <w:szCs w:val="21"/>
                              </w:rPr>
                              <w:t xml:space="preserve">{   </w:t>
                            </w:r>
                          </w:p>
                          <w:p w:rsidR="001002BD" w:rsidRPr="00FF2527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sz w:val="21"/>
                                <w:szCs w:val="21"/>
                              </w:rPr>
                              <w:t xml:space="preserve">  "</w:t>
                            </w:r>
                            <w:r w:rsidR="00C22F80">
                              <w:rPr>
                                <w:sz w:val="21"/>
                                <w:szCs w:val="21"/>
                              </w:rPr>
                              <w:t>q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": "</w:t>
                            </w:r>
                            <w:r w:rsidR="00226DA0" w:rsidRPr="00226DA0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我是一个红</w:t>
                            </w:r>
                            <w:r w:rsidR="00226DA0" w:rsidRPr="00226DA0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apple</w:t>
                            </w:r>
                            <w:r w:rsidRPr="00FF2527">
                              <w:rPr>
                                <w:sz w:val="21"/>
                                <w:szCs w:val="21"/>
                              </w:rPr>
                              <w:t>",</w:t>
                            </w:r>
                          </w:p>
                          <w:p w:rsidR="001002BD" w:rsidRPr="00FF2527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F2527">
                              <w:rPr>
                                <w:sz w:val="21"/>
                                <w:szCs w:val="21"/>
                              </w:rPr>
                              <w:t xml:space="preserve">  "</w:t>
                            </w:r>
                            <w:r w:rsidR="000444A7">
                              <w:rPr>
                                <w:sz w:val="21"/>
                                <w:szCs w:val="21"/>
                              </w:rPr>
                              <w:t>to</w:t>
                            </w:r>
                            <w:r w:rsidRPr="00FF2527">
                              <w:rPr>
                                <w:sz w:val="21"/>
                                <w:szCs w:val="21"/>
                              </w:rPr>
                              <w:t>": "</w:t>
                            </w:r>
                            <w:r w:rsidR="000444A7">
                              <w:rPr>
                                <w:sz w:val="21"/>
                                <w:szCs w:val="21"/>
                              </w:rPr>
                              <w:t>EN</w:t>
                            </w:r>
                            <w:r w:rsidRPr="00FF2527">
                              <w:rPr>
                                <w:sz w:val="21"/>
                                <w:szCs w:val="21"/>
                              </w:rPr>
                              <w:t>"</w:t>
                            </w:r>
                          </w:p>
                          <w:p w:rsidR="001002BD" w:rsidRPr="00FF2527" w:rsidRDefault="001002BD" w:rsidP="001002BD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F2527">
                              <w:rPr>
                                <w:sz w:val="21"/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262E45" id="_x0000_s1027" type="#_x0000_t202" style="position:absolute;left:0;text-align:left;margin-left:18.75pt;margin-top:24.25pt;width:387.75pt;height:145.5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" fillcolor="#95b3d7 [1940]">
                <v:textbox>
                  <w:txbxContent>
                    <w:p w:rsidR="001002BD" w:rsidRPr="002C7B1A" w:rsidRDefault="001002BD" w:rsidP="001002BD">
                      <w:pPr>
                        <w:spacing w:line="240" w:lineRule="auto"/>
                        <w:ind w:firstLineChars="0" w:firstLine="0"/>
                        <w:rPr>
                          <w:b/>
                          <w:sz w:val="21"/>
                          <w:szCs w:val="21"/>
                        </w:rPr>
                      </w:pPr>
                      <w:r w:rsidRPr="002C7B1A">
                        <w:rPr>
                          <w:rFonts w:hint="eastAsia"/>
                          <w:b/>
                          <w:sz w:val="21"/>
                          <w:szCs w:val="21"/>
                        </w:rPr>
                        <w:t>Headers:</w:t>
                      </w:r>
                    </w:p>
                    <w:p w:rsidR="001002BD" w:rsidRDefault="001002BD" w:rsidP="001002BD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13FB0">
                        <w:rPr>
                          <w:sz w:val="21"/>
                          <w:szCs w:val="21"/>
                        </w:rPr>
                        <w:t>"Content-Type":"</w:t>
                      </w:r>
                      <w:r>
                        <w:rPr>
                          <w:sz w:val="21"/>
                          <w:szCs w:val="21"/>
                        </w:rPr>
                        <w:t>application/json;charset=UTF-8"</w:t>
                      </w:r>
                    </w:p>
                    <w:p w:rsidR="001002BD" w:rsidRDefault="001002BD" w:rsidP="001002BD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</w:p>
                    <w:p w:rsidR="001002BD" w:rsidRPr="00D411C8" w:rsidRDefault="001002BD" w:rsidP="001002BD">
                      <w:pPr>
                        <w:spacing w:line="240" w:lineRule="auto"/>
                        <w:ind w:firstLineChars="0" w:firstLine="0"/>
                        <w:rPr>
                          <w:b/>
                          <w:sz w:val="21"/>
                          <w:szCs w:val="21"/>
                        </w:rPr>
                      </w:pPr>
                      <w:r>
                        <w:rPr>
                          <w:b/>
                          <w:sz w:val="21"/>
                          <w:szCs w:val="21"/>
                        </w:rPr>
                        <w:t>Body:</w:t>
                      </w:r>
                    </w:p>
                    <w:p w:rsidR="001002BD" w:rsidRPr="00FF2527" w:rsidRDefault="001002BD" w:rsidP="001002BD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F2527">
                        <w:rPr>
                          <w:sz w:val="21"/>
                          <w:szCs w:val="21"/>
                        </w:rPr>
                        <w:t xml:space="preserve">{   </w:t>
                      </w:r>
                    </w:p>
                    <w:p w:rsidR="001002BD" w:rsidRPr="00FF2527" w:rsidRDefault="001002BD" w:rsidP="001002BD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sz w:val="21"/>
                          <w:szCs w:val="21"/>
                        </w:rPr>
                        <w:t xml:space="preserve">  "</w:t>
                      </w:r>
                      <w:r w:rsidR="00C22F80">
                        <w:rPr>
                          <w:sz w:val="21"/>
                          <w:szCs w:val="21"/>
                        </w:rPr>
                        <w:t>q</w:t>
                      </w:r>
                      <w:r>
                        <w:rPr>
                          <w:sz w:val="21"/>
                          <w:szCs w:val="21"/>
                        </w:rPr>
                        <w:t>": "</w:t>
                      </w:r>
                      <w:r w:rsidR="00226DA0" w:rsidRPr="00226DA0">
                        <w:rPr>
                          <w:rFonts w:hint="eastAsia"/>
                          <w:sz w:val="21"/>
                          <w:szCs w:val="21"/>
                        </w:rPr>
                        <w:t>我是一个红</w:t>
                      </w:r>
                      <w:r w:rsidR="00226DA0" w:rsidRPr="00226DA0">
                        <w:rPr>
                          <w:rFonts w:hint="eastAsia"/>
                          <w:sz w:val="21"/>
                          <w:szCs w:val="21"/>
                        </w:rPr>
                        <w:t>apple</w:t>
                      </w:r>
                      <w:r w:rsidRPr="00FF2527">
                        <w:rPr>
                          <w:sz w:val="21"/>
                          <w:szCs w:val="21"/>
                        </w:rPr>
                        <w:t>",</w:t>
                      </w:r>
                    </w:p>
                    <w:p w:rsidR="001002BD" w:rsidRPr="00FF2527" w:rsidRDefault="001002BD" w:rsidP="001002BD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F2527">
                        <w:rPr>
                          <w:sz w:val="21"/>
                          <w:szCs w:val="21"/>
                        </w:rPr>
                        <w:t xml:space="preserve">  "</w:t>
                      </w:r>
                      <w:r w:rsidR="000444A7">
                        <w:rPr>
                          <w:sz w:val="21"/>
                          <w:szCs w:val="21"/>
                        </w:rPr>
                        <w:t>to</w:t>
                      </w:r>
                      <w:r w:rsidRPr="00FF2527">
                        <w:rPr>
                          <w:sz w:val="21"/>
                          <w:szCs w:val="21"/>
                        </w:rPr>
                        <w:t>": "</w:t>
                      </w:r>
                      <w:r w:rsidR="000444A7">
                        <w:rPr>
                          <w:sz w:val="21"/>
                          <w:szCs w:val="21"/>
                        </w:rPr>
                        <w:t>EN</w:t>
                      </w:r>
                      <w:r w:rsidRPr="00FF2527">
                        <w:rPr>
                          <w:sz w:val="21"/>
                          <w:szCs w:val="21"/>
                        </w:rPr>
                        <w:t>"</w:t>
                      </w:r>
                    </w:p>
                    <w:p w:rsidR="001002BD" w:rsidRPr="00FF2527" w:rsidRDefault="001002BD" w:rsidP="001002BD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F2527">
                        <w:rPr>
                          <w:sz w:val="21"/>
                          <w:szCs w:val="21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hyperlink r:id="rId29" w:history="1">
        <w:r w:rsidR="003862EC" w:rsidRPr="003862EC">
          <w:rPr>
            <w:rStyle w:val="a3"/>
            <w:u w:val="none"/>
          </w:rPr>
          <w:t>https://bussiness-integration.ubtrobot.com/translation/v1</w:t>
        </w:r>
      </w:hyperlink>
    </w:p>
    <w:p w:rsidR="005E66AA" w:rsidRDefault="005E66AA" w:rsidP="006D6F28">
      <w:pPr>
        <w:ind w:firstLineChars="0" w:firstLine="0"/>
      </w:pPr>
    </w:p>
    <w:p w:rsidR="00764E0D" w:rsidRPr="00B726C3" w:rsidRDefault="00DC7838" w:rsidP="00B726C3">
      <w:pPr>
        <w:pStyle w:val="4"/>
      </w:pPr>
      <w:r>
        <w:rPr>
          <w:rFonts w:hint="eastAsia"/>
        </w:rPr>
        <w:t>参数</w:t>
      </w:r>
      <w:r w:rsidR="00764E0D" w:rsidRPr="00A25E0D">
        <w:rPr>
          <w:rFonts w:hint="eastAsia"/>
        </w:rPr>
        <w:t>说明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410"/>
        <w:gridCol w:w="1675"/>
        <w:gridCol w:w="1276"/>
        <w:gridCol w:w="1276"/>
        <w:gridCol w:w="2885"/>
      </w:tblGrid>
      <w:tr w:rsidR="00764E0D" w:rsidRPr="0065122E" w:rsidTr="000A64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  <w:shd w:val="clear" w:color="auto" w:fill="95B3D7" w:themeFill="accent1" w:themeFillTint="99"/>
          </w:tcPr>
          <w:p w:rsidR="00764E0D" w:rsidRPr="009D5D4D" w:rsidRDefault="00764E0D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参数</w:t>
            </w:r>
          </w:p>
        </w:tc>
        <w:tc>
          <w:tcPr>
            <w:tcW w:w="1675" w:type="dxa"/>
            <w:shd w:val="clear" w:color="auto" w:fill="95B3D7" w:themeFill="accent1" w:themeFillTint="99"/>
          </w:tcPr>
          <w:p w:rsidR="00764E0D" w:rsidRPr="009D5D4D" w:rsidRDefault="00764E0D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含义</w:t>
            </w:r>
          </w:p>
        </w:tc>
        <w:tc>
          <w:tcPr>
            <w:tcW w:w="1276" w:type="dxa"/>
            <w:shd w:val="clear" w:color="auto" w:fill="95B3D7" w:themeFill="accent1" w:themeFillTint="99"/>
          </w:tcPr>
          <w:p w:rsidR="00764E0D" w:rsidRPr="009D5D4D" w:rsidRDefault="00764E0D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类型</w:t>
            </w:r>
          </w:p>
        </w:tc>
        <w:tc>
          <w:tcPr>
            <w:tcW w:w="1276" w:type="dxa"/>
            <w:shd w:val="clear" w:color="auto" w:fill="95B3D7" w:themeFill="accent1" w:themeFillTint="99"/>
          </w:tcPr>
          <w:p w:rsidR="00764E0D" w:rsidRPr="009D5D4D" w:rsidRDefault="00764E0D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必填</w:t>
            </w:r>
          </w:p>
        </w:tc>
        <w:tc>
          <w:tcPr>
            <w:tcW w:w="2885" w:type="dxa"/>
            <w:shd w:val="clear" w:color="auto" w:fill="95B3D7" w:themeFill="accent1" w:themeFillTint="99"/>
          </w:tcPr>
          <w:p w:rsidR="00764E0D" w:rsidRPr="009D5D4D" w:rsidRDefault="00764E0D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备注</w:t>
            </w:r>
          </w:p>
        </w:tc>
      </w:tr>
      <w:tr w:rsidR="00764E0D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</w:tcPr>
          <w:p w:rsidR="00764E0D" w:rsidRPr="009D5D4D" w:rsidRDefault="00764E0D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q</w:t>
            </w:r>
          </w:p>
        </w:tc>
        <w:tc>
          <w:tcPr>
            <w:tcW w:w="1675" w:type="dxa"/>
          </w:tcPr>
          <w:p w:rsidR="00764E0D" w:rsidRPr="009D5D4D" w:rsidRDefault="00764E0D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要翻译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的文本</w:t>
            </w:r>
          </w:p>
        </w:tc>
        <w:tc>
          <w:tcPr>
            <w:tcW w:w="1276" w:type="dxa"/>
          </w:tcPr>
          <w:p w:rsidR="00764E0D" w:rsidRPr="00B5269C" w:rsidRDefault="0075066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S</w:t>
            </w:r>
            <w:r w:rsidR="00764E0D">
              <w:rPr>
                <w:rFonts w:ascii="微软雅黑" w:eastAsia="微软雅黑" w:hAnsi="微软雅黑" w:hint="eastAsia"/>
                <w:sz w:val="21"/>
                <w:szCs w:val="21"/>
              </w:rPr>
              <w:t>ring</w:t>
            </w:r>
          </w:p>
        </w:tc>
        <w:tc>
          <w:tcPr>
            <w:tcW w:w="1276" w:type="dxa"/>
          </w:tcPr>
          <w:p w:rsidR="00764E0D" w:rsidRPr="00B5269C" w:rsidRDefault="00764E0D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B5269C">
              <w:rPr>
                <w:rFonts w:ascii="微软雅黑" w:eastAsia="微软雅黑" w:hAnsi="微软雅黑" w:hint="eastAsia"/>
                <w:sz w:val="21"/>
                <w:szCs w:val="21"/>
              </w:rPr>
              <w:t>是</w:t>
            </w:r>
          </w:p>
        </w:tc>
        <w:tc>
          <w:tcPr>
            <w:tcW w:w="2885" w:type="dxa"/>
          </w:tcPr>
          <w:p w:rsidR="00764E0D" w:rsidRPr="009D5D4D" w:rsidRDefault="00764E0D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764E0D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</w:tcPr>
          <w:p w:rsidR="00764E0D" w:rsidRPr="009D5D4D" w:rsidRDefault="00764E0D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from</w:t>
            </w:r>
          </w:p>
        </w:tc>
        <w:tc>
          <w:tcPr>
            <w:tcW w:w="1675" w:type="dxa"/>
          </w:tcPr>
          <w:p w:rsidR="00764E0D" w:rsidRPr="009D5D4D" w:rsidRDefault="00764E0D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源语言</w:t>
            </w:r>
          </w:p>
        </w:tc>
        <w:tc>
          <w:tcPr>
            <w:tcW w:w="1276" w:type="dxa"/>
          </w:tcPr>
          <w:p w:rsidR="00764E0D" w:rsidRPr="00B5269C" w:rsidRDefault="00750668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S</w:t>
            </w:r>
            <w:r w:rsidR="00764E0D">
              <w:rPr>
                <w:rFonts w:ascii="微软雅黑" w:eastAsia="微软雅黑" w:hAnsi="微软雅黑" w:hint="eastAsia"/>
                <w:sz w:val="21"/>
                <w:szCs w:val="21"/>
              </w:rPr>
              <w:t>ring</w:t>
            </w:r>
          </w:p>
        </w:tc>
        <w:tc>
          <w:tcPr>
            <w:tcW w:w="1276" w:type="dxa"/>
          </w:tcPr>
          <w:p w:rsidR="00764E0D" w:rsidRPr="00B5269C" w:rsidRDefault="00764E0D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2885" w:type="dxa"/>
          </w:tcPr>
          <w:p w:rsidR="00764E0D" w:rsidRPr="009D5D4D" w:rsidRDefault="00764E0D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默认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auto</w:t>
            </w:r>
          </w:p>
        </w:tc>
      </w:tr>
      <w:tr w:rsidR="00764E0D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</w:tcPr>
          <w:p w:rsidR="00764E0D" w:rsidRPr="009D5D4D" w:rsidRDefault="00764E0D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to</w:t>
            </w:r>
          </w:p>
        </w:tc>
        <w:tc>
          <w:tcPr>
            <w:tcW w:w="1675" w:type="dxa"/>
          </w:tcPr>
          <w:p w:rsidR="00764E0D" w:rsidRPr="009D5D4D" w:rsidRDefault="00764E0D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目标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语言</w:t>
            </w:r>
          </w:p>
        </w:tc>
        <w:tc>
          <w:tcPr>
            <w:tcW w:w="1276" w:type="dxa"/>
          </w:tcPr>
          <w:p w:rsidR="00764E0D" w:rsidRPr="00B5269C" w:rsidRDefault="00750668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S</w:t>
            </w:r>
            <w:r w:rsidR="00764E0D">
              <w:rPr>
                <w:rFonts w:ascii="微软雅黑" w:eastAsia="微软雅黑" w:hAnsi="微软雅黑" w:hint="eastAsia"/>
                <w:sz w:val="21"/>
                <w:szCs w:val="21"/>
              </w:rPr>
              <w:t>ring</w:t>
            </w:r>
          </w:p>
        </w:tc>
        <w:tc>
          <w:tcPr>
            <w:tcW w:w="1276" w:type="dxa"/>
          </w:tcPr>
          <w:p w:rsidR="00764E0D" w:rsidRPr="00B5269C" w:rsidRDefault="00764E0D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2885" w:type="dxa"/>
          </w:tcPr>
          <w:p w:rsidR="00764E0D" w:rsidRPr="009D5D4D" w:rsidRDefault="00764E0D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默认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为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auto</w:t>
            </w:r>
          </w:p>
        </w:tc>
      </w:tr>
    </w:tbl>
    <w:p w:rsidR="003B0E33" w:rsidRDefault="003B0E33" w:rsidP="003B0E33">
      <w:pPr>
        <w:ind w:firstLineChars="0" w:firstLine="0"/>
        <w:rPr>
          <w:b/>
        </w:rPr>
      </w:pPr>
    </w:p>
    <w:p w:rsidR="003B0E33" w:rsidRPr="00B726C3" w:rsidRDefault="001D029B" w:rsidP="003B0E33">
      <w:pPr>
        <w:pStyle w:val="4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067B0EB7" wp14:editId="39F0452B">
                <wp:simplePos x="0" y="0"/>
                <wp:positionH relativeFrom="column">
                  <wp:posOffset>-85725</wp:posOffset>
                </wp:positionH>
                <wp:positionV relativeFrom="paragraph">
                  <wp:posOffset>499110</wp:posOffset>
                </wp:positionV>
                <wp:extent cx="5372100" cy="2162175"/>
                <wp:effectExtent l="0" t="0" r="19050" b="28575"/>
                <wp:wrapSquare wrapText="bothSides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21621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9050">
                          <a:prstDash val="sysDash"/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64E0D" w:rsidRPr="0030292E" w:rsidRDefault="00764E0D" w:rsidP="00764E0D">
                            <w:pPr>
                              <w:ind w:firstLineChars="0" w:firstLine="0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764E0D" w:rsidRPr="0030292E" w:rsidRDefault="00764E0D" w:rsidP="00764E0D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resultCode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1A01CC"/>
                                <w:kern w:val="0"/>
                                <w:sz w:val="20"/>
                                <w:szCs w:val="20"/>
                              </w:rPr>
                              <w:t>200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764E0D" w:rsidRDefault="00764E0D" w:rsidP="00764E0D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message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成功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764E0D" w:rsidRPr="0030292E" w:rsidRDefault="00764E0D" w:rsidP="00764E0D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ata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{</w:t>
                            </w:r>
                          </w:p>
                          <w:p w:rsidR="00764E0D" w:rsidRDefault="00764E0D" w:rsidP="00764E0D">
                            <w:pPr>
                              <w:spacing w:line="240" w:lineRule="auto"/>
                              <w:ind w:firstLineChars="400" w:firstLine="803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translations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": </w:t>
                            </w:r>
                          </w:p>
                          <w:p w:rsidR="00764E0D" w:rsidRPr="0030292E" w:rsidRDefault="00764E0D" w:rsidP="00764E0D">
                            <w:pPr>
                              <w:spacing w:line="240" w:lineRule="auto"/>
                              <w:ind w:left="-510" w:firstLineChars="650" w:firstLine="1305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[</w:t>
                            </w:r>
                          </w:p>
                          <w:p w:rsidR="00764E0D" w:rsidRPr="0030292E" w:rsidRDefault="00764E0D" w:rsidP="00764E0D">
                            <w:pPr>
                              <w:spacing w:line="240" w:lineRule="auto"/>
                              <w:ind w:firstLineChars="600" w:firstLine="1205"/>
                              <w:jc w:val="left"/>
                              <w:rPr>
                                <w:rFonts w:cs="Consolas"/>
                                <w:b/>
                                <w:kern w:val="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="000E4ADA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I am a red apple</w:t>
                            </w: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0B750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</w:p>
                          <w:p w:rsidR="00764E0D" w:rsidRPr="0030292E" w:rsidRDefault="00764E0D" w:rsidP="00764E0D">
                            <w:pPr>
                              <w:spacing w:line="240" w:lineRule="auto"/>
                              <w:ind w:firstLineChars="399" w:firstLine="801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:rsidR="00764E0D" w:rsidRDefault="00764E0D" w:rsidP="00764E0D">
                            <w:pPr>
                              <w:spacing w:line="240" w:lineRule="auto"/>
                              <w:ind w:firstLine="402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764E0D" w:rsidRPr="0030292E" w:rsidRDefault="00764E0D" w:rsidP="00764E0D">
                            <w:pPr>
                              <w:spacing w:line="240" w:lineRule="auto"/>
                              <w:ind w:firstLineChars="0" w:firstLine="0"/>
                              <w:jc w:val="left"/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0292E">
                              <w:rPr>
                                <w:rFonts w:cs="Consolas"/>
                                <w:b/>
                                <w:bCs/>
                                <w:color w:val="444444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764E0D" w:rsidRPr="00815EEA" w:rsidRDefault="00764E0D" w:rsidP="00764E0D">
                            <w:pPr>
                              <w:spacing w:line="240" w:lineRule="auto"/>
                              <w:ind w:left="30" w:firstLineChars="0" w:firstLine="0"/>
                              <w:rPr>
                                <w:rFonts w:cs="Consolas"/>
                                <w:color w:val="FFFFFF" w:themeColor="background1"/>
                                <w:sz w:val="21"/>
                                <w:szCs w:val="21"/>
                                <w:shd w:val="clear" w:color="auto" w:fill="FFFFFF" w:themeFill="background1"/>
                                <w14:textOutline w14:w="9525" w14:cap="rnd" w14:cmpd="sng" w14:algn="ctr">
                                  <w14:solidFill>
                                    <w14:schemeClr w14:val="accent1"/>
                                  </w14:solidFill>
                                  <w14:prstDash w14:val="sysDash"/>
                                  <w14:bevel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7B0EB7" id="_x0000_s1028" type="#_x0000_t202" style="position:absolute;margin-left:-6.75pt;margin-top:39.3pt;width:423pt;height:170.25pt;z-index:251671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" fillcolor="#f2f2f2 [3052]" strokecolor="#4f81bd [3204]" strokeweight="1.5pt">
                <v:stroke dashstyle="3 1"/>
                <v:textbox>
                  <w:txbxContent>
                    <w:p w:rsidR="00764E0D" w:rsidRPr="0030292E" w:rsidRDefault="00764E0D" w:rsidP="00764E0D">
                      <w:pPr>
                        <w:ind w:firstLineChars="0" w:firstLine="0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764E0D" w:rsidRPr="0030292E" w:rsidRDefault="00764E0D" w:rsidP="00764E0D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resultCode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1A01CC"/>
                          <w:kern w:val="0"/>
                          <w:sz w:val="20"/>
                          <w:szCs w:val="20"/>
                        </w:rPr>
                        <w:t>200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,</w:t>
                      </w:r>
                    </w:p>
                    <w:p w:rsidR="00764E0D" w:rsidRDefault="00764E0D" w:rsidP="00764E0D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message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成功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,</w:t>
                      </w:r>
                    </w:p>
                    <w:p w:rsidR="00764E0D" w:rsidRPr="0030292E" w:rsidRDefault="00764E0D" w:rsidP="00764E0D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data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{</w:t>
                      </w:r>
                    </w:p>
                    <w:p w:rsidR="00764E0D" w:rsidRDefault="00764E0D" w:rsidP="00764E0D">
                      <w:pPr>
                        <w:spacing w:line="240" w:lineRule="auto"/>
                        <w:ind w:firstLineChars="400" w:firstLine="803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00000"/>
                          <w:kern w:val="0"/>
                          <w:sz w:val="20"/>
                          <w:szCs w:val="20"/>
                        </w:rPr>
                        <w:t>translations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": </w:t>
                      </w:r>
                    </w:p>
                    <w:p w:rsidR="00764E0D" w:rsidRPr="0030292E" w:rsidRDefault="00764E0D" w:rsidP="00764E0D">
                      <w:pPr>
                        <w:spacing w:line="240" w:lineRule="auto"/>
                        <w:ind w:left="-510" w:firstLineChars="650" w:firstLine="1305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[</w:t>
                      </w:r>
                    </w:p>
                    <w:p w:rsidR="00764E0D" w:rsidRPr="0030292E" w:rsidRDefault="00764E0D" w:rsidP="00764E0D">
                      <w:pPr>
                        <w:spacing w:line="240" w:lineRule="auto"/>
                        <w:ind w:firstLineChars="600" w:firstLine="1205"/>
                        <w:jc w:val="left"/>
                        <w:rPr>
                          <w:rFonts w:cs="Consolas"/>
                          <w:b/>
                          <w:kern w:val="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"</w:t>
                      </w:r>
                      <w:r w:rsidR="000E4ADA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I am a red apple</w:t>
                      </w:r>
                      <w:r w:rsidRPr="0030292E">
                        <w:rPr>
                          <w:rFonts w:cs="Consolas"/>
                          <w:b/>
                          <w:bCs/>
                          <w:color w:val="0B7500"/>
                          <w:kern w:val="0"/>
                          <w:sz w:val="20"/>
                          <w:szCs w:val="20"/>
                        </w:rPr>
                        <w:t>"</w:t>
                      </w:r>
                    </w:p>
                    <w:p w:rsidR="00764E0D" w:rsidRPr="0030292E" w:rsidRDefault="00764E0D" w:rsidP="00764E0D">
                      <w:pPr>
                        <w:spacing w:line="240" w:lineRule="auto"/>
                        <w:ind w:firstLineChars="399" w:firstLine="801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]</w:t>
                      </w:r>
                    </w:p>
                    <w:p w:rsidR="00764E0D" w:rsidRDefault="00764E0D" w:rsidP="00764E0D">
                      <w:pPr>
                        <w:spacing w:line="240" w:lineRule="auto"/>
                        <w:ind w:firstLine="402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  <w:p w:rsidR="00764E0D" w:rsidRPr="0030292E" w:rsidRDefault="00764E0D" w:rsidP="00764E0D">
                      <w:pPr>
                        <w:spacing w:line="240" w:lineRule="auto"/>
                        <w:ind w:firstLineChars="0" w:firstLine="0"/>
                        <w:jc w:val="left"/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</w:pPr>
                      <w:r w:rsidRPr="0030292E">
                        <w:rPr>
                          <w:rFonts w:cs="Consolas"/>
                          <w:b/>
                          <w:bCs/>
                          <w:color w:val="444444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  <w:p w:rsidR="00764E0D" w:rsidRPr="00815EEA" w:rsidRDefault="00764E0D" w:rsidP="00764E0D">
                      <w:pPr>
                        <w:spacing w:line="240" w:lineRule="auto"/>
                        <w:ind w:left="30" w:firstLineChars="0" w:firstLine="0"/>
                        <w:rPr>
                          <w:rFonts w:cs="Consolas"/>
                          <w:color w:val="FFFFFF" w:themeColor="background1"/>
                          <w:sz w:val="21"/>
                          <w:szCs w:val="21"/>
                          <w:shd w:val="clear" w:color="auto" w:fill="FFFFFF" w:themeFill="background1"/>
                          <w14:textOutline w14:w="9525" w14:cap="rnd" w14:cmpd="sng" w14:algn="ctr">
                            <w14:solidFill>
                              <w14:schemeClr w14:val="accent1"/>
                            </w14:solidFill>
                            <w14:prstDash w14:val="sysDash"/>
                            <w14:bevel/>
                          </w14:textOutline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B4689">
        <w:rPr>
          <w:rFonts w:hint="eastAsia"/>
        </w:rPr>
        <w:t>返回信息</w:t>
      </w:r>
    </w:p>
    <w:p w:rsidR="003B0E33" w:rsidRPr="003B0E33" w:rsidRDefault="003B0E33" w:rsidP="003B0E33">
      <w:pPr>
        <w:ind w:firstLineChars="0" w:firstLine="0"/>
        <w:rPr>
          <w:b/>
        </w:rPr>
      </w:pPr>
    </w:p>
    <w:p w:rsidR="00D4540B" w:rsidRDefault="00D4540B" w:rsidP="00D4540B">
      <w:pPr>
        <w:pStyle w:val="4"/>
      </w:pPr>
      <w:r>
        <w:rPr>
          <w:rFonts w:hint="eastAsia"/>
        </w:rPr>
        <w:t>返回值</w:t>
      </w:r>
      <w:r>
        <w:t>说明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093"/>
        <w:gridCol w:w="6379"/>
      </w:tblGrid>
      <w:tr w:rsidR="00D4540B" w:rsidRPr="0065122E" w:rsidTr="000A64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shd w:val="clear" w:color="auto" w:fill="95B3D7" w:themeFill="accent1" w:themeFillTint="99"/>
          </w:tcPr>
          <w:p w:rsidR="00D4540B" w:rsidRPr="0065122E" w:rsidRDefault="00D4540B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字段名</w:t>
            </w:r>
          </w:p>
        </w:tc>
        <w:tc>
          <w:tcPr>
            <w:tcW w:w="6379" w:type="dxa"/>
            <w:shd w:val="clear" w:color="auto" w:fill="95B3D7" w:themeFill="accent1" w:themeFillTint="99"/>
          </w:tcPr>
          <w:p w:rsidR="00D4540B" w:rsidRPr="0065122E" w:rsidRDefault="00D4540B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说明</w:t>
            </w:r>
          </w:p>
        </w:tc>
      </w:tr>
      <w:tr w:rsidR="00D4540B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4540B" w:rsidRPr="00490B23" w:rsidRDefault="007D1846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resultCode</w:t>
            </w:r>
          </w:p>
        </w:tc>
        <w:tc>
          <w:tcPr>
            <w:tcW w:w="6379" w:type="dxa"/>
          </w:tcPr>
          <w:p w:rsidR="00D4540B" w:rsidRPr="006158C5" w:rsidRDefault="00D4540B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返回码</w:t>
            </w:r>
          </w:p>
        </w:tc>
      </w:tr>
      <w:tr w:rsidR="00D4540B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4540B" w:rsidRPr="00490B23" w:rsidRDefault="001E1548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message</w:t>
            </w:r>
          </w:p>
        </w:tc>
        <w:tc>
          <w:tcPr>
            <w:tcW w:w="6379" w:type="dxa"/>
          </w:tcPr>
          <w:p w:rsidR="00D4540B" w:rsidRPr="0058450B" w:rsidRDefault="00D4540B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返回码</w:t>
            </w:r>
            <w:r w:rsidR="00D15302">
              <w:rPr>
                <w:rFonts w:ascii="微软雅黑" w:eastAsia="微软雅黑" w:hAnsi="微软雅黑" w:hint="eastAsia"/>
                <w:sz w:val="21"/>
                <w:szCs w:val="21"/>
              </w:rPr>
              <w:t>说明</w:t>
            </w:r>
          </w:p>
        </w:tc>
      </w:tr>
      <w:tr w:rsidR="00D4540B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4540B" w:rsidRPr="00490B23" w:rsidRDefault="00D4540B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490B23">
              <w:rPr>
                <w:rFonts w:ascii="微软雅黑" w:eastAsia="微软雅黑" w:hAnsi="微软雅黑"/>
                <w:b w:val="0"/>
                <w:sz w:val="21"/>
                <w:szCs w:val="21"/>
              </w:rPr>
              <w:t>data</w:t>
            </w:r>
          </w:p>
        </w:tc>
        <w:tc>
          <w:tcPr>
            <w:tcW w:w="6379" w:type="dxa"/>
          </w:tcPr>
          <w:p w:rsidR="00D4540B" w:rsidRPr="006158C5" w:rsidRDefault="00D4540B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返回数据</w:t>
            </w:r>
          </w:p>
        </w:tc>
      </w:tr>
      <w:tr w:rsidR="00D4540B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4540B" w:rsidRPr="00490B23" w:rsidRDefault="00DF3143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translations</w:t>
            </w:r>
          </w:p>
        </w:tc>
        <w:tc>
          <w:tcPr>
            <w:tcW w:w="6379" w:type="dxa"/>
          </w:tcPr>
          <w:p w:rsidR="00D4540B" w:rsidRPr="006158C5" w:rsidRDefault="004611F1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翻译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结果</w:t>
            </w:r>
          </w:p>
        </w:tc>
      </w:tr>
    </w:tbl>
    <w:p w:rsidR="00F621E1" w:rsidRDefault="00F621E1" w:rsidP="000F6C7A">
      <w:pPr>
        <w:ind w:firstLineChars="0" w:firstLine="0"/>
      </w:pPr>
    </w:p>
    <w:p w:rsidR="007D3E05" w:rsidRDefault="007D3E05" w:rsidP="008A1A43">
      <w:pPr>
        <w:ind w:firstLineChars="0" w:firstLine="0"/>
      </w:pPr>
    </w:p>
    <w:p w:rsidR="00AC4101" w:rsidRDefault="00AC4101" w:rsidP="008A1A43">
      <w:pPr>
        <w:ind w:firstLineChars="0" w:firstLine="0"/>
      </w:pPr>
    </w:p>
    <w:p w:rsidR="00AC4101" w:rsidRDefault="00AC4101" w:rsidP="008A1A43">
      <w:pPr>
        <w:ind w:firstLineChars="0" w:firstLine="0"/>
      </w:pPr>
    </w:p>
    <w:p w:rsidR="008A1A43" w:rsidRDefault="008A1A43" w:rsidP="008A1A43">
      <w:pPr>
        <w:pStyle w:val="3"/>
      </w:pPr>
      <w:r>
        <w:rPr>
          <w:rFonts w:hint="eastAsia"/>
        </w:rPr>
        <w:t>5</w:t>
      </w:r>
      <w:r w:rsidR="00383287">
        <w:t>.3</w:t>
      </w:r>
      <w:r>
        <w:t xml:space="preserve"> </w:t>
      </w:r>
      <w:r w:rsidR="00383287">
        <w:rPr>
          <w:rFonts w:hint="eastAsia"/>
        </w:rPr>
        <w:t>新闻资讯</w:t>
      </w:r>
      <w:r>
        <w:rPr>
          <w:rFonts w:hint="eastAsia"/>
        </w:rPr>
        <w:t>业务</w:t>
      </w:r>
    </w:p>
    <w:p w:rsidR="008A1A43" w:rsidRPr="00A25E0D" w:rsidRDefault="008A1A43" w:rsidP="008A1A43">
      <w:pPr>
        <w:pStyle w:val="4"/>
      </w:pPr>
      <w:r>
        <w:rPr>
          <w:rFonts w:hint="eastAsia"/>
        </w:rPr>
        <w:t>接口</w:t>
      </w:r>
      <w:r w:rsidRPr="00A25E0D">
        <w:rPr>
          <w:rFonts w:hint="eastAsia"/>
        </w:rPr>
        <w:t>说明</w:t>
      </w:r>
    </w:p>
    <w:p w:rsidR="008A1A43" w:rsidRDefault="008A1A43" w:rsidP="00F8717B">
      <w:pPr>
        <w:pStyle w:val="a4"/>
        <w:numPr>
          <w:ilvl w:val="0"/>
          <w:numId w:val="45"/>
        </w:numPr>
        <w:ind w:firstLineChars="0"/>
      </w:pPr>
      <w:r w:rsidRPr="00DB6989">
        <w:rPr>
          <w:rFonts w:hint="eastAsia"/>
        </w:rPr>
        <w:t>请求</w:t>
      </w:r>
      <w:r w:rsidRPr="00DB6989">
        <w:t>类型：</w:t>
      </w:r>
      <w:r>
        <w:rPr>
          <w:rFonts w:hint="eastAsia"/>
        </w:rPr>
        <w:t>HTTP</w:t>
      </w:r>
      <w:r>
        <w:t xml:space="preserve"> POST</w:t>
      </w:r>
      <w:r>
        <w:t>；</w:t>
      </w:r>
    </w:p>
    <w:p w:rsidR="003503C7" w:rsidRDefault="008A1A43" w:rsidP="003503C7">
      <w:pPr>
        <w:pStyle w:val="a4"/>
        <w:numPr>
          <w:ilvl w:val="0"/>
          <w:numId w:val="45"/>
        </w:numPr>
        <w:ind w:firstLineChars="0"/>
      </w:pPr>
      <w:r>
        <w:rPr>
          <w:rFonts w:hint="eastAsia"/>
        </w:rPr>
        <w:t>调用</w:t>
      </w:r>
      <w:r>
        <w:t>场景</w:t>
      </w:r>
      <w:r>
        <w:rPr>
          <w:rFonts w:hint="eastAsia"/>
        </w:rPr>
        <w:t>：需要</w:t>
      </w:r>
      <w:r w:rsidR="006A079C">
        <w:rPr>
          <w:rFonts w:hint="eastAsia"/>
        </w:rPr>
        <w:t>获取新闻资讯</w:t>
      </w:r>
      <w:r w:rsidR="006A079C">
        <w:t>时</w:t>
      </w:r>
      <w:r>
        <w:t>。</w:t>
      </w:r>
    </w:p>
    <w:p w:rsidR="003503C7" w:rsidRDefault="003503C7" w:rsidP="003503C7">
      <w:pPr>
        <w:ind w:firstLineChars="0" w:firstLine="0"/>
      </w:pPr>
    </w:p>
    <w:p w:rsidR="008A1A43" w:rsidRPr="003503C7" w:rsidRDefault="008A1A43" w:rsidP="003503C7">
      <w:pPr>
        <w:pStyle w:val="a4"/>
        <w:numPr>
          <w:ilvl w:val="0"/>
          <w:numId w:val="45"/>
        </w:numPr>
        <w:ind w:firstLineChars="0"/>
      </w:pPr>
      <w:r w:rsidRPr="00941660">
        <w:rPr>
          <w:rFonts w:hint="eastAsia"/>
        </w:rPr>
        <w:lastRenderedPageBreak/>
        <w:t>接口</w:t>
      </w:r>
      <w:r w:rsidRPr="00941660">
        <w:t>示例：</w:t>
      </w:r>
      <w:r w:rsidR="00D657A3" w:rsidRPr="003862EC">
        <w:rPr>
          <w:noProof/>
        </w:rPr>
        <mc:AlternateContent>
          <mc:Choice Requires="wps">
            <w:drawing>
              <wp:anchor distT="45720" distB="45720" distL="114300" distR="114300" simplePos="0" relativeHeight="251676160" behindDoc="0" locked="0" layoutInCell="1" allowOverlap="1" wp14:anchorId="31013BC7" wp14:editId="175F0F99">
                <wp:simplePos x="0" y="0"/>
                <wp:positionH relativeFrom="column">
                  <wp:posOffset>247650</wp:posOffset>
                </wp:positionH>
                <wp:positionV relativeFrom="paragraph">
                  <wp:posOffset>293370</wp:posOffset>
                </wp:positionV>
                <wp:extent cx="4924425" cy="1676400"/>
                <wp:effectExtent l="0" t="0" r="28575" b="19050"/>
                <wp:wrapSquare wrapText="bothSides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24425" cy="167640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23634" w:rsidRPr="002C7B1A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sz w:val="21"/>
                                <w:szCs w:val="21"/>
                              </w:rPr>
                            </w:pPr>
                            <w:r w:rsidRPr="002C7B1A">
                              <w:rPr>
                                <w:rFonts w:hint="eastAsia"/>
                                <w:b/>
                                <w:sz w:val="21"/>
                                <w:szCs w:val="21"/>
                              </w:rPr>
                              <w:t>Headers:</w:t>
                            </w:r>
                          </w:p>
                          <w:p w:rsidR="00F23634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13FB0">
                              <w:rPr>
                                <w:sz w:val="21"/>
                                <w:szCs w:val="21"/>
                              </w:rPr>
                              <w:t>"Content-Type":"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application/json;charset=UTF-8"</w:t>
                            </w:r>
                          </w:p>
                          <w:p w:rsidR="00F23634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</w:p>
                          <w:p w:rsidR="00F23634" w:rsidRPr="00D411C8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b/>
                                <w:sz w:val="21"/>
                                <w:szCs w:val="21"/>
                              </w:rPr>
                              <w:t>Body:</w:t>
                            </w:r>
                          </w:p>
                          <w:p w:rsidR="00F23634" w:rsidRPr="00FF2527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F2527">
                              <w:rPr>
                                <w:sz w:val="21"/>
                                <w:szCs w:val="21"/>
                              </w:rPr>
                              <w:t xml:space="preserve">{   </w:t>
                            </w:r>
                          </w:p>
                          <w:p w:rsidR="00F23634" w:rsidRPr="00FF2527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sz w:val="21"/>
                                <w:szCs w:val="21"/>
                              </w:rPr>
                              <w:t xml:space="preserve">  "fromId": "15926</w:t>
                            </w:r>
                            <w:r w:rsidRPr="00FF2527">
                              <w:rPr>
                                <w:sz w:val="21"/>
                                <w:szCs w:val="21"/>
                              </w:rPr>
                              <w:t>",</w:t>
                            </w:r>
                          </w:p>
                          <w:p w:rsidR="00F23634" w:rsidRPr="00FF2527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F2527">
                              <w:rPr>
                                <w:sz w:val="21"/>
                                <w:szCs w:val="21"/>
                              </w:rPr>
                              <w:t xml:space="preserve">  "</w:t>
                            </w:r>
                            <w:r>
                              <w:rPr>
                                <w:sz w:val="21"/>
                                <w:szCs w:val="21"/>
                              </w:rPr>
                              <w:t>keyWord</w:t>
                            </w:r>
                            <w:r w:rsidRPr="00FF2527">
                              <w:rPr>
                                <w:sz w:val="21"/>
                                <w:szCs w:val="21"/>
                              </w:rPr>
                              <w:t>": "</w:t>
                            </w: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美食</w:t>
                            </w:r>
                            <w:r w:rsidRPr="00FF2527">
                              <w:rPr>
                                <w:sz w:val="21"/>
                                <w:szCs w:val="21"/>
                              </w:rPr>
                              <w:t>"</w:t>
                            </w:r>
                          </w:p>
                          <w:p w:rsidR="00F23634" w:rsidRPr="00FF2527" w:rsidRDefault="00F23634" w:rsidP="00F23634">
                            <w:pPr>
                              <w:spacing w:line="240" w:lineRule="auto"/>
                              <w:ind w:firstLineChars="0" w:firstLine="0"/>
                              <w:rPr>
                                <w:sz w:val="21"/>
                                <w:szCs w:val="21"/>
                              </w:rPr>
                            </w:pPr>
                            <w:r w:rsidRPr="00FF2527">
                              <w:rPr>
                                <w:sz w:val="21"/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013BC7" id="_x0000_s1029" type="#_x0000_t202" style="position:absolute;left:0;text-align:left;margin-left:19.5pt;margin-top:23.1pt;width:387.75pt;height:132pt;z-index:251676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" fillcolor="#95b3d7 [1940]">
                <v:textbox>
                  <w:txbxContent>
                    <w:p w:rsidR="00F23634" w:rsidRPr="002C7B1A" w:rsidRDefault="00F23634" w:rsidP="00F23634">
                      <w:pPr>
                        <w:spacing w:line="240" w:lineRule="auto"/>
                        <w:ind w:firstLineChars="0" w:firstLine="0"/>
                        <w:rPr>
                          <w:b/>
                          <w:sz w:val="21"/>
                          <w:szCs w:val="21"/>
                        </w:rPr>
                      </w:pPr>
                      <w:r w:rsidRPr="002C7B1A">
                        <w:rPr>
                          <w:rFonts w:hint="eastAsia"/>
                          <w:b/>
                          <w:sz w:val="21"/>
                          <w:szCs w:val="21"/>
                        </w:rPr>
                        <w:t>Headers:</w:t>
                      </w:r>
                    </w:p>
                    <w:p w:rsidR="00F23634" w:rsidRDefault="00F23634" w:rsidP="00F23634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13FB0">
                        <w:rPr>
                          <w:sz w:val="21"/>
                          <w:szCs w:val="21"/>
                        </w:rPr>
                        <w:t>"Content-Type":"</w:t>
                      </w:r>
                      <w:r>
                        <w:rPr>
                          <w:sz w:val="21"/>
                          <w:szCs w:val="21"/>
                        </w:rPr>
                        <w:t>application/json;charset=UTF-8"</w:t>
                      </w:r>
                    </w:p>
                    <w:p w:rsidR="00F23634" w:rsidRDefault="00F23634" w:rsidP="00F23634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</w:p>
                    <w:p w:rsidR="00F23634" w:rsidRPr="00D411C8" w:rsidRDefault="00F23634" w:rsidP="00F23634">
                      <w:pPr>
                        <w:spacing w:line="240" w:lineRule="auto"/>
                        <w:ind w:firstLineChars="0" w:firstLine="0"/>
                        <w:rPr>
                          <w:b/>
                          <w:sz w:val="21"/>
                          <w:szCs w:val="21"/>
                        </w:rPr>
                      </w:pPr>
                      <w:r>
                        <w:rPr>
                          <w:b/>
                          <w:sz w:val="21"/>
                          <w:szCs w:val="21"/>
                        </w:rPr>
                        <w:t>Body:</w:t>
                      </w:r>
                    </w:p>
                    <w:p w:rsidR="00F23634" w:rsidRPr="00FF2527" w:rsidRDefault="00F23634" w:rsidP="00F23634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F2527">
                        <w:rPr>
                          <w:sz w:val="21"/>
                          <w:szCs w:val="21"/>
                        </w:rPr>
                        <w:t xml:space="preserve">{   </w:t>
                      </w:r>
                    </w:p>
                    <w:p w:rsidR="00F23634" w:rsidRPr="00FF2527" w:rsidRDefault="00F23634" w:rsidP="00F23634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sz w:val="21"/>
                          <w:szCs w:val="21"/>
                        </w:rPr>
                        <w:t xml:space="preserve">  "fromId": "15926</w:t>
                      </w:r>
                      <w:r w:rsidRPr="00FF2527">
                        <w:rPr>
                          <w:sz w:val="21"/>
                          <w:szCs w:val="21"/>
                        </w:rPr>
                        <w:t>",</w:t>
                      </w:r>
                    </w:p>
                    <w:p w:rsidR="00F23634" w:rsidRPr="00FF2527" w:rsidRDefault="00F23634" w:rsidP="00F23634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F2527">
                        <w:rPr>
                          <w:sz w:val="21"/>
                          <w:szCs w:val="21"/>
                        </w:rPr>
                        <w:t xml:space="preserve">  "</w:t>
                      </w:r>
                      <w:r>
                        <w:rPr>
                          <w:sz w:val="21"/>
                          <w:szCs w:val="21"/>
                        </w:rPr>
                        <w:t>keyWord</w:t>
                      </w:r>
                      <w:r w:rsidRPr="00FF2527">
                        <w:rPr>
                          <w:sz w:val="21"/>
                          <w:szCs w:val="21"/>
                        </w:rPr>
                        <w:t>": "</w:t>
                      </w:r>
                      <w:r>
                        <w:rPr>
                          <w:rFonts w:hint="eastAsia"/>
                          <w:sz w:val="21"/>
                          <w:szCs w:val="21"/>
                        </w:rPr>
                        <w:t>美食</w:t>
                      </w:r>
                      <w:r w:rsidRPr="00FF2527">
                        <w:rPr>
                          <w:sz w:val="21"/>
                          <w:szCs w:val="21"/>
                        </w:rPr>
                        <w:t>"</w:t>
                      </w:r>
                    </w:p>
                    <w:p w:rsidR="00F23634" w:rsidRPr="00FF2527" w:rsidRDefault="00F23634" w:rsidP="00F23634">
                      <w:pPr>
                        <w:spacing w:line="240" w:lineRule="auto"/>
                        <w:ind w:firstLineChars="0" w:firstLine="0"/>
                        <w:rPr>
                          <w:sz w:val="21"/>
                          <w:szCs w:val="21"/>
                        </w:rPr>
                      </w:pPr>
                      <w:r w:rsidRPr="00FF2527">
                        <w:rPr>
                          <w:sz w:val="21"/>
                          <w:szCs w:val="21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hyperlink r:id="rId30" w:history="1">
        <w:r w:rsidR="000A156E" w:rsidRPr="003503C7">
          <w:rPr>
            <w:rStyle w:val="a3"/>
            <w:u w:val="none"/>
          </w:rPr>
          <w:t>https://bussiness-integration.ubtrobot.com/news/v1</w:t>
        </w:r>
      </w:hyperlink>
    </w:p>
    <w:p w:rsidR="00006478" w:rsidRDefault="00EE4E0A" w:rsidP="00006478">
      <w:pPr>
        <w:pStyle w:val="a4"/>
        <w:numPr>
          <w:ilvl w:val="0"/>
          <w:numId w:val="45"/>
        </w:numPr>
        <w:ind w:firstLineChars="0"/>
      </w:pPr>
      <w:r>
        <w:t>默认按新闻发布时间降序</w:t>
      </w:r>
      <w:r w:rsidR="00E723D2">
        <w:t>排列返回数据。</w:t>
      </w:r>
    </w:p>
    <w:p w:rsidR="00F23634" w:rsidRPr="00006478" w:rsidRDefault="00F23634" w:rsidP="008A1A43">
      <w:pPr>
        <w:ind w:firstLineChars="0" w:firstLine="0"/>
      </w:pPr>
    </w:p>
    <w:p w:rsidR="008A1A43" w:rsidRPr="00B726C3" w:rsidRDefault="008A1A43" w:rsidP="008A1A43">
      <w:pPr>
        <w:pStyle w:val="4"/>
      </w:pPr>
      <w:r>
        <w:rPr>
          <w:rFonts w:hint="eastAsia"/>
        </w:rPr>
        <w:t>参数</w:t>
      </w:r>
      <w:r w:rsidRPr="00A25E0D">
        <w:rPr>
          <w:rFonts w:hint="eastAsia"/>
        </w:rPr>
        <w:t>说明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242"/>
        <w:gridCol w:w="2149"/>
        <w:gridCol w:w="970"/>
        <w:gridCol w:w="799"/>
        <w:gridCol w:w="3362"/>
      </w:tblGrid>
      <w:tr w:rsidR="00A06A27" w:rsidRPr="0065122E" w:rsidTr="007276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shd w:val="clear" w:color="auto" w:fill="95B3D7" w:themeFill="accent1" w:themeFillTint="99"/>
          </w:tcPr>
          <w:p w:rsidR="00A06A27" w:rsidRPr="009D5D4D" w:rsidRDefault="00A06A27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参数</w:t>
            </w:r>
          </w:p>
        </w:tc>
        <w:tc>
          <w:tcPr>
            <w:tcW w:w="2149" w:type="dxa"/>
            <w:shd w:val="clear" w:color="auto" w:fill="95B3D7" w:themeFill="accent1" w:themeFillTint="99"/>
          </w:tcPr>
          <w:p w:rsidR="00A06A27" w:rsidRPr="009D5D4D" w:rsidRDefault="00A06A27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含义</w:t>
            </w:r>
          </w:p>
        </w:tc>
        <w:tc>
          <w:tcPr>
            <w:tcW w:w="970" w:type="dxa"/>
            <w:shd w:val="clear" w:color="auto" w:fill="95B3D7" w:themeFill="accent1" w:themeFillTint="99"/>
          </w:tcPr>
          <w:p w:rsidR="00A06A27" w:rsidRPr="009D5D4D" w:rsidRDefault="00A06A27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类型</w:t>
            </w:r>
          </w:p>
        </w:tc>
        <w:tc>
          <w:tcPr>
            <w:tcW w:w="799" w:type="dxa"/>
            <w:shd w:val="clear" w:color="auto" w:fill="95B3D7" w:themeFill="accent1" w:themeFillTint="99"/>
          </w:tcPr>
          <w:p w:rsidR="00A06A27" w:rsidRPr="009D5D4D" w:rsidRDefault="00A06A27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必填</w:t>
            </w:r>
          </w:p>
        </w:tc>
        <w:tc>
          <w:tcPr>
            <w:tcW w:w="3362" w:type="dxa"/>
            <w:shd w:val="clear" w:color="auto" w:fill="95B3D7" w:themeFill="accent1" w:themeFillTint="99"/>
          </w:tcPr>
          <w:p w:rsidR="00A06A27" w:rsidRPr="009D5D4D" w:rsidRDefault="00A06A27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说明</w:t>
            </w:r>
          </w:p>
        </w:tc>
      </w:tr>
      <w:tr w:rsidR="00A06A27" w:rsidRPr="006158C5" w:rsidTr="007276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A06A27" w:rsidRPr="009D5D4D" w:rsidRDefault="00A06A27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/>
                <w:b w:val="0"/>
                <w:sz w:val="21"/>
                <w:szCs w:val="21"/>
              </w:rPr>
              <w:t>fromId</w:t>
            </w:r>
          </w:p>
        </w:tc>
        <w:tc>
          <w:tcPr>
            <w:tcW w:w="2149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起始ID</w:t>
            </w:r>
          </w:p>
        </w:tc>
        <w:tc>
          <w:tcPr>
            <w:tcW w:w="970" w:type="dxa"/>
          </w:tcPr>
          <w:p w:rsidR="00A06A27" w:rsidRPr="005F5072" w:rsidRDefault="005F507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5F5072">
              <w:rPr>
                <w:rFonts w:ascii="微软雅黑" w:eastAsia="微软雅黑" w:hAnsi="微软雅黑" w:hint="eastAsia"/>
                <w:sz w:val="21"/>
                <w:szCs w:val="21"/>
              </w:rPr>
              <w:t>i</w:t>
            </w:r>
            <w:r w:rsidRPr="005F5072">
              <w:rPr>
                <w:rFonts w:ascii="微软雅黑" w:eastAsia="微软雅黑" w:hAnsi="微软雅黑"/>
                <w:sz w:val="21"/>
                <w:szCs w:val="21"/>
              </w:rPr>
              <w:t>nt</w:t>
            </w:r>
          </w:p>
        </w:tc>
        <w:tc>
          <w:tcPr>
            <w:tcW w:w="799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3362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上一次查询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结果最后一条新闻</w:t>
            </w: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的ID，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作为</w:t>
            </w: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下一次查询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的查询</w:t>
            </w: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标志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，用于</w:t>
            </w: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APP端</w:t>
            </w:r>
          </w:p>
        </w:tc>
      </w:tr>
      <w:tr w:rsidR="00A06A27" w:rsidRPr="006158C5" w:rsidTr="00727681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A06A27" w:rsidRPr="009D5D4D" w:rsidRDefault="00A06A27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/>
                <w:b w:val="0"/>
                <w:sz w:val="21"/>
                <w:szCs w:val="21"/>
              </w:rPr>
              <w:t>size</w:t>
            </w:r>
          </w:p>
        </w:tc>
        <w:tc>
          <w:tcPr>
            <w:tcW w:w="2149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查询条</w:t>
            </w:r>
            <w:r w:rsidRPr="009D5D4D">
              <w:rPr>
                <w:rFonts w:ascii="微软雅黑" w:eastAsia="微软雅黑" w:hAnsi="微软雅黑"/>
                <w:sz w:val="21"/>
                <w:szCs w:val="21"/>
              </w:rPr>
              <w:t>数</w:t>
            </w:r>
          </w:p>
        </w:tc>
        <w:tc>
          <w:tcPr>
            <w:tcW w:w="970" w:type="dxa"/>
          </w:tcPr>
          <w:p w:rsidR="00A06A27" w:rsidRPr="005F5072" w:rsidRDefault="005F507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5F5072">
              <w:rPr>
                <w:rFonts w:ascii="微软雅黑" w:eastAsia="微软雅黑" w:hAnsi="微软雅黑" w:hint="eastAsia"/>
                <w:sz w:val="21"/>
                <w:szCs w:val="21"/>
              </w:rPr>
              <w:t>i</w:t>
            </w:r>
            <w:r w:rsidRPr="005F5072">
              <w:rPr>
                <w:rFonts w:ascii="微软雅黑" w:eastAsia="微软雅黑" w:hAnsi="微软雅黑"/>
                <w:sz w:val="21"/>
                <w:szCs w:val="21"/>
              </w:rPr>
              <w:t>nt</w:t>
            </w:r>
          </w:p>
        </w:tc>
        <w:tc>
          <w:tcPr>
            <w:tcW w:w="799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21"/>
                <w:szCs w:val="21"/>
              </w:rPr>
            </w:pPr>
          </w:p>
        </w:tc>
        <w:tc>
          <w:tcPr>
            <w:tcW w:w="3362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A06A27" w:rsidRPr="006158C5" w:rsidTr="007276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A06A27" w:rsidRPr="009D5D4D" w:rsidRDefault="00A06A27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/>
                <w:b w:val="0"/>
                <w:sz w:val="21"/>
                <w:szCs w:val="21"/>
              </w:rPr>
              <w:t>type</w:t>
            </w:r>
          </w:p>
        </w:tc>
        <w:tc>
          <w:tcPr>
            <w:tcW w:w="2149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新闻分类</w:t>
            </w:r>
          </w:p>
        </w:tc>
        <w:tc>
          <w:tcPr>
            <w:tcW w:w="970" w:type="dxa"/>
          </w:tcPr>
          <w:p w:rsidR="00A06A27" w:rsidRPr="005F5072" w:rsidRDefault="005F507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S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tring</w:t>
            </w:r>
          </w:p>
        </w:tc>
        <w:tc>
          <w:tcPr>
            <w:tcW w:w="799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21"/>
                <w:szCs w:val="21"/>
              </w:rPr>
            </w:pPr>
          </w:p>
        </w:tc>
        <w:tc>
          <w:tcPr>
            <w:tcW w:w="3362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模糊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匹配新闻</w:t>
            </w: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分类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type</w:t>
            </w:r>
          </w:p>
        </w:tc>
      </w:tr>
      <w:tr w:rsidR="00A06A27" w:rsidRPr="006158C5" w:rsidTr="00727681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A06A27" w:rsidRPr="009D5D4D" w:rsidRDefault="00A06A27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/>
                <w:b w:val="0"/>
                <w:sz w:val="21"/>
                <w:szCs w:val="21"/>
              </w:rPr>
              <w:t>keyWord</w:t>
            </w:r>
          </w:p>
        </w:tc>
        <w:tc>
          <w:tcPr>
            <w:tcW w:w="2149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9D5D4D">
              <w:rPr>
                <w:rFonts w:ascii="微软雅黑" w:eastAsia="微软雅黑" w:hAnsi="微软雅黑"/>
                <w:sz w:val="21"/>
                <w:szCs w:val="21"/>
              </w:rPr>
              <w:t>关键字</w:t>
            </w:r>
          </w:p>
        </w:tc>
        <w:tc>
          <w:tcPr>
            <w:tcW w:w="970" w:type="dxa"/>
          </w:tcPr>
          <w:p w:rsidR="00A06A27" w:rsidRPr="005F5072" w:rsidRDefault="005F507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S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tring</w:t>
            </w:r>
          </w:p>
        </w:tc>
        <w:tc>
          <w:tcPr>
            <w:tcW w:w="799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21"/>
                <w:szCs w:val="21"/>
              </w:rPr>
            </w:pPr>
          </w:p>
        </w:tc>
        <w:tc>
          <w:tcPr>
            <w:tcW w:w="3362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模糊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匹配</w:t>
            </w: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新闻标题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title</w:t>
            </w:r>
          </w:p>
        </w:tc>
      </w:tr>
      <w:tr w:rsidR="00A06A27" w:rsidRPr="006158C5" w:rsidTr="007276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A06A27" w:rsidRPr="009D5D4D" w:rsidRDefault="00A06A27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need</w:t>
            </w:r>
            <w:r w:rsidRPr="009D5D4D">
              <w:rPr>
                <w:rFonts w:ascii="微软雅黑" w:eastAsia="微软雅黑" w:hAnsi="微软雅黑"/>
                <w:b w:val="0"/>
                <w:sz w:val="21"/>
                <w:szCs w:val="21"/>
              </w:rPr>
              <w:t>Html</w:t>
            </w:r>
          </w:p>
        </w:tc>
        <w:tc>
          <w:tcPr>
            <w:tcW w:w="2149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是否返回</w:t>
            </w:r>
            <w:r w:rsidRPr="009D5D4D">
              <w:rPr>
                <w:rFonts w:ascii="微软雅黑" w:eastAsia="微软雅黑" w:hAnsi="微软雅黑"/>
                <w:sz w:val="21"/>
                <w:szCs w:val="21"/>
              </w:rPr>
              <w:t>HTML</w:t>
            </w:r>
          </w:p>
        </w:tc>
        <w:tc>
          <w:tcPr>
            <w:tcW w:w="970" w:type="dxa"/>
          </w:tcPr>
          <w:p w:rsidR="00A06A27" w:rsidRPr="005F5072" w:rsidRDefault="005F5072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i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nt</w:t>
            </w:r>
          </w:p>
        </w:tc>
        <w:tc>
          <w:tcPr>
            <w:tcW w:w="799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21"/>
                <w:szCs w:val="21"/>
              </w:rPr>
            </w:pPr>
          </w:p>
        </w:tc>
        <w:tc>
          <w:tcPr>
            <w:tcW w:w="3362" w:type="dxa"/>
          </w:tcPr>
          <w:p w:rsidR="00A06A27" w:rsidRPr="009D5D4D" w:rsidRDefault="00A06A27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默认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不返回</w:t>
            </w:r>
          </w:p>
        </w:tc>
      </w:tr>
      <w:tr w:rsidR="00A06A27" w:rsidRPr="006158C5" w:rsidTr="00727681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A06A27" w:rsidRPr="009D5D4D" w:rsidRDefault="00A06A27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heatSort</w:t>
            </w:r>
          </w:p>
        </w:tc>
        <w:tc>
          <w:tcPr>
            <w:tcW w:w="2149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是否</w:t>
            </w:r>
            <w:r w:rsidRPr="009D5D4D">
              <w:rPr>
                <w:rFonts w:ascii="微软雅黑" w:eastAsia="微软雅黑" w:hAnsi="微软雅黑"/>
                <w:sz w:val="21"/>
                <w:szCs w:val="21"/>
              </w:rPr>
              <w:t>按热度排名</w:t>
            </w:r>
            <w:r w:rsidRPr="009D5D4D">
              <w:rPr>
                <w:rFonts w:ascii="微软雅黑" w:eastAsia="微软雅黑" w:hAnsi="微软雅黑" w:hint="eastAsia"/>
                <w:sz w:val="21"/>
                <w:szCs w:val="21"/>
              </w:rPr>
              <w:t>查询</w:t>
            </w:r>
          </w:p>
        </w:tc>
        <w:tc>
          <w:tcPr>
            <w:tcW w:w="970" w:type="dxa"/>
          </w:tcPr>
          <w:p w:rsidR="00A06A27" w:rsidRPr="005F5072" w:rsidRDefault="005F5072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i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nt</w:t>
            </w:r>
          </w:p>
        </w:tc>
        <w:tc>
          <w:tcPr>
            <w:tcW w:w="799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21"/>
                <w:szCs w:val="21"/>
              </w:rPr>
            </w:pPr>
          </w:p>
        </w:tc>
        <w:tc>
          <w:tcPr>
            <w:tcW w:w="3362" w:type="dxa"/>
          </w:tcPr>
          <w:p w:rsidR="00A06A27" w:rsidRPr="009D5D4D" w:rsidRDefault="00A06A27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默认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按</w:t>
            </w:r>
            <w:r w:rsidRPr="009D5D4D">
              <w:rPr>
                <w:rFonts w:asciiTheme="minorEastAsia" w:eastAsiaTheme="minorEastAsia" w:hAnsiTheme="minorEastAsia" w:hint="eastAsia"/>
                <w:sz w:val="18"/>
                <w:szCs w:val="18"/>
              </w:rPr>
              <w:t>新闻</w:t>
            </w:r>
            <w:r w:rsidRPr="009D5D4D">
              <w:rPr>
                <w:rFonts w:asciiTheme="minorEastAsia" w:eastAsiaTheme="minorEastAsia" w:hAnsiTheme="minorEastAsia"/>
                <w:sz w:val="18"/>
                <w:szCs w:val="18"/>
              </w:rPr>
              <w:t>发布时间降序排列</w:t>
            </w:r>
          </w:p>
        </w:tc>
      </w:tr>
    </w:tbl>
    <w:p w:rsidR="008A1A43" w:rsidRPr="00E56855" w:rsidRDefault="008A1A43" w:rsidP="008A1A43">
      <w:pPr>
        <w:ind w:firstLineChars="0" w:firstLine="0"/>
        <w:rPr>
          <w:b/>
        </w:rPr>
      </w:pPr>
    </w:p>
    <w:p w:rsidR="008A1A43" w:rsidRPr="00B726C3" w:rsidRDefault="00327BB4" w:rsidP="008A1A43">
      <w:pPr>
        <w:pStyle w:val="4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D8E63E9" wp14:editId="0A9BCBAC">
                <wp:simplePos x="0" y="0"/>
                <wp:positionH relativeFrom="column">
                  <wp:posOffset>0</wp:posOffset>
                </wp:positionH>
                <wp:positionV relativeFrom="paragraph">
                  <wp:posOffset>445770</wp:posOffset>
                </wp:positionV>
                <wp:extent cx="5372100" cy="6848475"/>
                <wp:effectExtent l="0" t="0" r="19050" b="28575"/>
                <wp:wrapSquare wrapText="bothSides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68484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9050">
                          <a:prstDash val="sysDash"/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27BB4" w:rsidRPr="00815EEA" w:rsidRDefault="00327BB4" w:rsidP="00327BB4">
                            <w:pPr>
                              <w:ind w:left="30" w:firstLineChars="0" w:firstLine="0"/>
                              <w:rPr>
                                <w:rStyle w:val="blockinner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327BB4" w:rsidRPr="00815EEA" w:rsidRDefault="00327BB4" w:rsidP="00327BB4">
                            <w:pPr>
                              <w:ind w:leftChars="13" w:left="31" w:firstLine="402"/>
                              <w:rPr>
                                <w:rFonts w:cs="Consolas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messag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13" w:left="31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resultCod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n"/>
                                <w:rFonts w:cs="Consolas"/>
                                <w:b/>
                                <w:bCs/>
                                <w:color w:val="1A01CC"/>
                                <w:sz w:val="20"/>
                                <w:szCs w:val="20"/>
                              </w:rPr>
                              <w:t>200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25" w:left="60" w:firstLine="402"/>
                              <w:rPr>
                                <w:rStyle w:val="blockinner"/>
                                <w:rFonts w:cs="Consolas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data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327BB4" w:rsidRPr="00815EEA" w:rsidRDefault="00327BB4" w:rsidP="00327BB4">
                            <w:pPr>
                              <w:ind w:leftChars="225" w:left="540" w:firstLine="402"/>
                              <w:rPr>
                                <w:rFonts w:cs="Consolas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total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n"/>
                                <w:rFonts w:cs="Consolas"/>
                                <w:b/>
                                <w:bCs/>
                                <w:color w:val="1A01CC"/>
                                <w:sz w:val="20"/>
                                <w:szCs w:val="20"/>
                              </w:rPr>
                              <w:t>2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238" w:left="571" w:firstLine="402"/>
                              <w:rPr>
                                <w:rStyle w:val="blockinner"/>
                                <w:rFonts w:cs="Consolas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contentList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[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Style w:val="blockinner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id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15927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typ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美食频道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titl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广东美食大盘点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link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hyperlink r:id="rId31" w:history="1">
                              <w:r w:rsidRPr="00970F62">
                                <w:rPr>
                                  <w:rStyle w:val="a3"/>
                                  <w:rFonts w:cs="Consolas"/>
                                  <w:b/>
                                  <w:bCs/>
                                  <w:color w:val="0000BB"/>
                                  <w:sz w:val="20"/>
                                  <w:szCs w:val="20"/>
                                  <w:u w:val="none"/>
                                </w:rPr>
                                <w:t>http://news.timedg.com/2017-09/23/20625310.shtml</w:t>
                              </w:r>
                            </w:hyperlink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html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&lt;p&gt;HTML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格式的新闻内容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...&lt;/p&gt;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大粤网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pubDat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2017-09-20 13:00:00"</w:t>
                            </w:r>
                          </w:p>
                          <w:p w:rsidR="00327BB4" w:rsidRPr="00815EEA" w:rsidRDefault="00327BB4" w:rsidP="00327BB4">
                            <w:pPr>
                              <w:ind w:leftChars="438" w:left="1051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}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Style w:val="blockinner"/>
                                <w:rFonts w:cs="Consolas"/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id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15928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typ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美食频道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titl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>
                              <w:rPr>
                                <w:rStyle w:val="s"/>
                                <w:rFonts w:cs="Consolas" w:hint="eastAsia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吃遍王府井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link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hyperlink r:id="rId32" w:history="1">
                              <w:r w:rsidRPr="00970F62">
                                <w:rPr>
                                  <w:rStyle w:val="a3"/>
                                  <w:rFonts w:cs="Consolas"/>
                                  <w:b/>
                                  <w:bCs/>
                                  <w:color w:val="0000BB"/>
                                  <w:sz w:val="20"/>
                                  <w:szCs w:val="20"/>
                                  <w:u w:val="none"/>
                                </w:rPr>
                                <w:t>http://news.timedg.com/2017-09/23/20625310.shtml</w:t>
                              </w:r>
                            </w:hyperlink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html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&lt;p&gt;HTML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格式的新闻内容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...&lt;/p&gt;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京城美食网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327BB4" w:rsidRPr="00815EEA" w:rsidRDefault="00327BB4" w:rsidP="00327BB4">
                            <w:pPr>
                              <w:ind w:leftChars="450" w:left="108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</w:t>
                            </w:r>
                            <w:r w:rsidRPr="00815EEA">
                              <w:rPr>
                                <w:rStyle w:val="k"/>
                                <w:rFonts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pubDate</w:t>
                            </w:r>
                            <w:r w:rsidRPr="00815EEA"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": </w:t>
                            </w:r>
                            <w:r w:rsidRPr="00815EEA">
                              <w:rPr>
                                <w:rStyle w:val="s"/>
                                <w:rFonts w:cs="Consolas"/>
                                <w:b/>
                                <w:bCs/>
                                <w:color w:val="0B7500"/>
                                <w:sz w:val="20"/>
                                <w:szCs w:val="20"/>
                              </w:rPr>
                              <w:t>"2017-09-20 14:00:00"</w:t>
                            </w:r>
                          </w:p>
                          <w:p w:rsidR="00327BB4" w:rsidRPr="00815EEA" w:rsidRDefault="00327BB4" w:rsidP="00327BB4">
                            <w:pPr>
                              <w:ind w:leftChars="438" w:left="1051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327BB4" w:rsidRPr="00815EEA" w:rsidRDefault="00327BB4" w:rsidP="00327BB4">
                            <w:pPr>
                              <w:ind w:leftChars="225" w:left="540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:rsidR="00327BB4" w:rsidRPr="00815EEA" w:rsidRDefault="00327BB4" w:rsidP="00327BB4">
                            <w:pPr>
                              <w:ind w:leftChars="13" w:left="31" w:firstLine="402"/>
                              <w:rPr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327BB4" w:rsidRPr="00815EEA" w:rsidRDefault="00327BB4" w:rsidP="00327BB4">
                            <w:pPr>
                              <w:ind w:left="30" w:firstLineChars="0" w:firstLine="0"/>
                              <w:rPr>
                                <w:rFonts w:cs="Consolas"/>
                                <w:color w:val="FFFFFF" w:themeColor="background1"/>
                                <w:sz w:val="21"/>
                                <w:szCs w:val="21"/>
                                <w:shd w:val="clear" w:color="auto" w:fill="FFFFFF" w:themeFill="background1"/>
                                <w14:textOutline w14:w="9525" w14:cap="rnd" w14:cmpd="sng" w14:algn="ctr">
                                  <w14:solidFill>
                                    <w14:schemeClr w14:val="accent1"/>
                                  </w14:solidFill>
                                  <w14:prstDash w14:val="sysDash"/>
                                  <w14:bevel/>
                                </w14:textOutline>
                              </w:rPr>
                            </w:pPr>
                            <w:r w:rsidRPr="00815EEA">
                              <w:rPr>
                                <w:rStyle w:val="b"/>
                                <w:rFonts w:cs="Consolas"/>
                                <w:b/>
                                <w:bCs/>
                                <w:color w:val="444444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8E63E9" id="_x0000_s1030" type="#_x0000_t202" style="position:absolute;margin-left:0;margin-top:35.1pt;width:423pt;height:539.2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" fillcolor="#f2f2f2 [3052]" strokecolor="#4f81bd [3204]" strokeweight="1.5pt">
                <v:stroke dashstyle="3 1"/>
                <v:textbox>
                  <w:txbxContent>
                    <w:p w:rsidR="00327BB4" w:rsidRPr="00815EEA" w:rsidRDefault="00327BB4" w:rsidP="00327BB4">
                      <w:pPr>
                        <w:ind w:left="30" w:firstLineChars="0" w:firstLine="0"/>
                        <w:rPr>
                          <w:rStyle w:val="blockinner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{</w:t>
                      </w:r>
                    </w:p>
                    <w:p w:rsidR="00327BB4" w:rsidRPr="00815EEA" w:rsidRDefault="00327BB4" w:rsidP="00327BB4">
                      <w:pPr>
                        <w:ind w:leftChars="13" w:left="31" w:firstLine="402"/>
                        <w:rPr>
                          <w:rFonts w:cs="Consolas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messag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13" w:left="31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resultCod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n"/>
                          <w:rFonts w:cs="Consolas"/>
                          <w:b/>
                          <w:bCs/>
                          <w:color w:val="1A01CC"/>
                          <w:sz w:val="20"/>
                          <w:szCs w:val="20"/>
                        </w:rPr>
                        <w:t>200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25" w:left="60" w:firstLine="402"/>
                        <w:rPr>
                          <w:rStyle w:val="blockinner"/>
                          <w:rFonts w:cs="Consolas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data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{</w:t>
                      </w:r>
                    </w:p>
                    <w:p w:rsidR="00327BB4" w:rsidRPr="00815EEA" w:rsidRDefault="00327BB4" w:rsidP="00327BB4">
                      <w:pPr>
                        <w:ind w:leftChars="225" w:left="540" w:firstLine="402"/>
                        <w:rPr>
                          <w:rFonts w:cs="Consolas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total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n"/>
                          <w:rFonts w:cs="Consolas"/>
                          <w:b/>
                          <w:bCs/>
                          <w:color w:val="1A01CC"/>
                          <w:sz w:val="20"/>
                          <w:szCs w:val="20"/>
                        </w:rPr>
                        <w:t>2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238" w:left="571" w:firstLine="402"/>
                        <w:rPr>
                          <w:rStyle w:val="blockinner"/>
                          <w:rFonts w:cs="Consolas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contentList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[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Style w:val="blockinner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{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id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15927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typ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美食频道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titl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广东美食大盘点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link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hyperlink r:id="rId33" w:history="1">
                        <w:r w:rsidRPr="00970F62">
                          <w:rPr>
                            <w:rStyle w:val="a3"/>
                            <w:rFonts w:cs="Consolas"/>
                            <w:b/>
                            <w:bCs/>
                            <w:color w:val="0000BB"/>
                            <w:sz w:val="20"/>
                            <w:szCs w:val="20"/>
                            <w:u w:val="none"/>
                          </w:rPr>
                          <w:t>http://news.timedg.com/2017-09/23/20625310.shtml</w:t>
                        </w:r>
                      </w:hyperlink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html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&lt;p&gt;HTML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格式的新闻内容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...&lt;/p&gt;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sourc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大粤网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pubDat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2017-09-20 13:00:00"</w:t>
                      </w:r>
                    </w:p>
                    <w:p w:rsidR="00327BB4" w:rsidRPr="00815EEA" w:rsidRDefault="00327BB4" w:rsidP="00327BB4">
                      <w:pPr>
                        <w:ind w:leftChars="438" w:left="1051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}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Style w:val="blockinner"/>
                          <w:rFonts w:cs="Consolas"/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{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id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15928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typ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美食频道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titl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>
                        <w:rPr>
                          <w:rStyle w:val="s"/>
                          <w:rFonts w:cs="Consolas" w:hint="eastAsia"/>
                          <w:b/>
                          <w:bCs/>
                          <w:color w:val="0B7500"/>
                          <w:sz w:val="20"/>
                          <w:szCs w:val="20"/>
                        </w:rPr>
                        <w:t>吃遍王府井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link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hyperlink r:id="rId34" w:history="1">
                        <w:r w:rsidRPr="00970F62">
                          <w:rPr>
                            <w:rStyle w:val="a3"/>
                            <w:rFonts w:cs="Consolas"/>
                            <w:b/>
                            <w:bCs/>
                            <w:color w:val="0000BB"/>
                            <w:sz w:val="20"/>
                            <w:szCs w:val="20"/>
                            <w:u w:val="none"/>
                          </w:rPr>
                          <w:t>http://news.timedg.com/2017-09/23/20625310.shtml</w:t>
                        </w:r>
                      </w:hyperlink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html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&lt;p&gt;HTML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格式的新闻内容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...&lt;/p&gt;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sourc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京城美食网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,</w:t>
                      </w:r>
                    </w:p>
                    <w:p w:rsidR="00327BB4" w:rsidRPr="00815EEA" w:rsidRDefault="00327BB4" w:rsidP="00327BB4">
                      <w:pPr>
                        <w:ind w:leftChars="450" w:left="108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</w:t>
                      </w:r>
                      <w:r w:rsidRPr="00815EEA">
                        <w:rPr>
                          <w:rStyle w:val="k"/>
                          <w:rFonts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pubDate</w:t>
                      </w:r>
                      <w:r w:rsidRPr="00815EEA"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": </w:t>
                      </w:r>
                      <w:r w:rsidRPr="00815EEA">
                        <w:rPr>
                          <w:rStyle w:val="s"/>
                          <w:rFonts w:cs="Consolas"/>
                          <w:b/>
                          <w:bCs/>
                          <w:color w:val="0B7500"/>
                          <w:sz w:val="20"/>
                          <w:szCs w:val="20"/>
                        </w:rPr>
                        <w:t>"2017-09-20 14:00:00"</w:t>
                      </w:r>
                    </w:p>
                    <w:p w:rsidR="00327BB4" w:rsidRPr="00815EEA" w:rsidRDefault="00327BB4" w:rsidP="00327BB4">
                      <w:pPr>
                        <w:ind w:leftChars="438" w:left="1051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}</w:t>
                      </w:r>
                    </w:p>
                    <w:p w:rsidR="00327BB4" w:rsidRPr="00815EEA" w:rsidRDefault="00327BB4" w:rsidP="00327BB4">
                      <w:pPr>
                        <w:ind w:leftChars="225" w:left="540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]</w:t>
                      </w:r>
                    </w:p>
                    <w:p w:rsidR="00327BB4" w:rsidRPr="00815EEA" w:rsidRDefault="00327BB4" w:rsidP="00327BB4">
                      <w:pPr>
                        <w:ind w:leftChars="13" w:left="31" w:firstLine="402"/>
                        <w:rPr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}</w:t>
                      </w:r>
                    </w:p>
                    <w:p w:rsidR="00327BB4" w:rsidRPr="00815EEA" w:rsidRDefault="00327BB4" w:rsidP="00327BB4">
                      <w:pPr>
                        <w:ind w:left="30" w:firstLineChars="0" w:firstLine="0"/>
                        <w:rPr>
                          <w:rFonts w:cs="Consolas"/>
                          <w:color w:val="FFFFFF" w:themeColor="background1"/>
                          <w:sz w:val="21"/>
                          <w:szCs w:val="21"/>
                          <w:shd w:val="clear" w:color="auto" w:fill="FFFFFF" w:themeFill="background1"/>
                          <w14:textOutline w14:w="9525" w14:cap="rnd" w14:cmpd="sng" w14:algn="ctr">
                            <w14:solidFill>
                              <w14:schemeClr w14:val="accent1"/>
                            </w14:solidFill>
                            <w14:prstDash w14:val="sysDash"/>
                            <w14:bevel/>
                          </w14:textOutline>
                        </w:rPr>
                      </w:pPr>
                      <w:r w:rsidRPr="00815EEA">
                        <w:rPr>
                          <w:rStyle w:val="b"/>
                          <w:rFonts w:cs="Consolas"/>
                          <w:b/>
                          <w:bCs/>
                          <w:color w:val="444444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A1A43">
        <w:rPr>
          <w:rFonts w:hint="eastAsia"/>
        </w:rPr>
        <w:t>返回信息</w:t>
      </w:r>
    </w:p>
    <w:p w:rsidR="008A1A43" w:rsidRPr="003B0E33" w:rsidRDefault="008A1A43" w:rsidP="008A1A43">
      <w:pPr>
        <w:ind w:firstLineChars="0" w:firstLine="0"/>
        <w:rPr>
          <w:b/>
        </w:rPr>
      </w:pPr>
    </w:p>
    <w:p w:rsidR="008A1A43" w:rsidRDefault="008A1A43" w:rsidP="008A1A43">
      <w:pPr>
        <w:pStyle w:val="4"/>
      </w:pPr>
      <w:r>
        <w:rPr>
          <w:rFonts w:hint="eastAsia"/>
        </w:rPr>
        <w:lastRenderedPageBreak/>
        <w:t>返回值</w:t>
      </w:r>
      <w:r>
        <w:t>说明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093"/>
        <w:gridCol w:w="6379"/>
      </w:tblGrid>
      <w:tr w:rsidR="00CD57AE" w:rsidRPr="0065122E" w:rsidTr="000A64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shd w:val="clear" w:color="auto" w:fill="95B3D7" w:themeFill="accent1" w:themeFillTint="99"/>
          </w:tcPr>
          <w:p w:rsidR="00CD57AE" w:rsidRPr="0065122E" w:rsidRDefault="00CD57A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字段名</w:t>
            </w:r>
          </w:p>
        </w:tc>
        <w:tc>
          <w:tcPr>
            <w:tcW w:w="6379" w:type="dxa"/>
            <w:shd w:val="clear" w:color="auto" w:fill="95B3D7" w:themeFill="accent1" w:themeFillTint="99"/>
          </w:tcPr>
          <w:p w:rsidR="00CD57AE" w:rsidRPr="0065122E" w:rsidRDefault="00CD57AE" w:rsidP="000A6469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说明</w:t>
            </w:r>
          </w:p>
        </w:tc>
      </w:tr>
      <w:tr w:rsidR="00CD57AE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CD57AE" w:rsidRPr="00490B23" w:rsidRDefault="00CD57A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resultCode</w:t>
            </w:r>
          </w:p>
        </w:tc>
        <w:tc>
          <w:tcPr>
            <w:tcW w:w="6379" w:type="dxa"/>
          </w:tcPr>
          <w:p w:rsidR="00CD57AE" w:rsidRPr="006158C5" w:rsidRDefault="00CD57A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返回码</w:t>
            </w:r>
          </w:p>
        </w:tc>
      </w:tr>
      <w:tr w:rsidR="00CD57AE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CD57AE" w:rsidRPr="00490B23" w:rsidRDefault="00CD57A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message</w:t>
            </w:r>
          </w:p>
        </w:tc>
        <w:tc>
          <w:tcPr>
            <w:tcW w:w="6379" w:type="dxa"/>
          </w:tcPr>
          <w:p w:rsidR="00CD57AE" w:rsidRPr="0058450B" w:rsidRDefault="00CD57AE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返回码说明</w:t>
            </w:r>
          </w:p>
        </w:tc>
      </w:tr>
      <w:tr w:rsidR="00CD57AE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CD57AE" w:rsidRPr="00490B23" w:rsidRDefault="00CD57AE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490B23">
              <w:rPr>
                <w:rFonts w:ascii="微软雅黑" w:eastAsia="微软雅黑" w:hAnsi="微软雅黑"/>
                <w:b w:val="0"/>
                <w:sz w:val="21"/>
                <w:szCs w:val="21"/>
              </w:rPr>
              <w:t>data</w:t>
            </w:r>
          </w:p>
        </w:tc>
        <w:tc>
          <w:tcPr>
            <w:tcW w:w="6379" w:type="dxa"/>
          </w:tcPr>
          <w:p w:rsidR="00CD57AE" w:rsidRPr="006158C5" w:rsidRDefault="00CD57AE" w:rsidP="000A6469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</w:rPr>
              <w:t>返回数据</w:t>
            </w:r>
          </w:p>
        </w:tc>
      </w:tr>
      <w:tr w:rsidR="008A0DF5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A0DF5" w:rsidRPr="008A0DF5" w:rsidRDefault="00CA0B34" w:rsidP="000A6469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>
              <w:rPr>
                <w:rFonts w:ascii="微软雅黑" w:eastAsia="微软雅黑" w:hAnsi="微软雅黑"/>
                <w:b w:val="0"/>
                <w:sz w:val="21"/>
                <w:szCs w:val="21"/>
              </w:rPr>
              <w:t>contentList</w:t>
            </w:r>
          </w:p>
        </w:tc>
        <w:tc>
          <w:tcPr>
            <w:tcW w:w="6379" w:type="dxa"/>
          </w:tcPr>
          <w:p w:rsidR="008A0DF5" w:rsidRPr="00114C93" w:rsidRDefault="00CA0B34" w:rsidP="000A6469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新闻数据列表</w:t>
            </w:r>
          </w:p>
        </w:tc>
      </w:tr>
      <w:tr w:rsidR="00236277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8A0DF5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8A0DF5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t</w:t>
            </w:r>
            <w:r w:rsidRPr="008A0DF5">
              <w:rPr>
                <w:rFonts w:ascii="微软雅黑" w:eastAsia="微软雅黑" w:hAnsi="微软雅黑"/>
                <w:b w:val="0"/>
                <w:sz w:val="21"/>
                <w:szCs w:val="21"/>
              </w:rPr>
              <w:t>otal</w:t>
            </w:r>
          </w:p>
        </w:tc>
        <w:tc>
          <w:tcPr>
            <w:tcW w:w="6379" w:type="dxa"/>
          </w:tcPr>
          <w:p w:rsidR="00236277" w:rsidRPr="00114C93" w:rsidRDefault="00EA2753" w:rsidP="0023627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contentList中新闻总条数</w:t>
            </w:r>
          </w:p>
        </w:tc>
      </w:tr>
      <w:tr w:rsidR="00236277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114C93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id</w:t>
            </w:r>
          </w:p>
        </w:tc>
        <w:tc>
          <w:tcPr>
            <w:tcW w:w="6379" w:type="dxa"/>
          </w:tcPr>
          <w:p w:rsidR="00236277" w:rsidRPr="00114C93" w:rsidRDefault="00236277" w:rsidP="0023627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数据于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数据库中主键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ID</w:t>
            </w:r>
          </w:p>
        </w:tc>
      </w:tr>
      <w:tr w:rsidR="00236277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114C93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type</w:t>
            </w:r>
          </w:p>
        </w:tc>
        <w:tc>
          <w:tcPr>
            <w:tcW w:w="6379" w:type="dxa"/>
          </w:tcPr>
          <w:p w:rsidR="00236277" w:rsidRPr="00114C93" w:rsidRDefault="00236277" w:rsidP="0023627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分类</w:t>
            </w:r>
          </w:p>
        </w:tc>
      </w:tr>
      <w:tr w:rsidR="00236277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114C93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title</w:t>
            </w:r>
          </w:p>
        </w:tc>
        <w:tc>
          <w:tcPr>
            <w:tcW w:w="6379" w:type="dxa"/>
          </w:tcPr>
          <w:p w:rsidR="00236277" w:rsidRPr="00114C93" w:rsidRDefault="00236277" w:rsidP="0023627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标题</w:t>
            </w:r>
          </w:p>
        </w:tc>
      </w:tr>
      <w:tr w:rsidR="00236277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114C93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/>
                <w:b w:val="0"/>
                <w:sz w:val="21"/>
                <w:szCs w:val="21"/>
              </w:rPr>
              <w:t>link</w:t>
            </w:r>
          </w:p>
        </w:tc>
        <w:tc>
          <w:tcPr>
            <w:tcW w:w="6379" w:type="dxa"/>
          </w:tcPr>
          <w:p w:rsidR="00236277" w:rsidRPr="00114C93" w:rsidRDefault="00236277" w:rsidP="0023627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链接</w:t>
            </w:r>
          </w:p>
        </w:tc>
      </w:tr>
      <w:tr w:rsidR="00236277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114C93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html</w:t>
            </w:r>
          </w:p>
        </w:tc>
        <w:tc>
          <w:tcPr>
            <w:tcW w:w="6379" w:type="dxa"/>
          </w:tcPr>
          <w:p w:rsidR="00236277" w:rsidRPr="00114C93" w:rsidRDefault="00236277" w:rsidP="0023627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HTML</w:t>
            </w:r>
          </w:p>
        </w:tc>
      </w:tr>
      <w:tr w:rsidR="00236277" w:rsidRPr="006158C5" w:rsidTr="000A64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114C93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source</w:t>
            </w:r>
          </w:p>
        </w:tc>
        <w:tc>
          <w:tcPr>
            <w:tcW w:w="6379" w:type="dxa"/>
          </w:tcPr>
          <w:p w:rsidR="00236277" w:rsidRPr="00114C93" w:rsidRDefault="00236277" w:rsidP="0023627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来源</w:t>
            </w:r>
          </w:p>
        </w:tc>
      </w:tr>
      <w:tr w:rsidR="00236277" w:rsidRPr="006158C5" w:rsidTr="000A6469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36277" w:rsidRPr="00114C93" w:rsidRDefault="00236277" w:rsidP="00236277">
            <w:pPr>
              <w:ind w:firstLineChars="0" w:firstLine="0"/>
              <w:rPr>
                <w:rFonts w:ascii="微软雅黑" w:eastAsia="微软雅黑" w:hAnsi="微软雅黑"/>
                <w:b w:val="0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b w:val="0"/>
                <w:sz w:val="21"/>
                <w:szCs w:val="21"/>
              </w:rPr>
              <w:t>pubDate</w:t>
            </w:r>
          </w:p>
        </w:tc>
        <w:tc>
          <w:tcPr>
            <w:tcW w:w="6379" w:type="dxa"/>
          </w:tcPr>
          <w:p w:rsidR="00236277" w:rsidRPr="00114C93" w:rsidRDefault="00236277" w:rsidP="0023627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21"/>
                <w:szCs w:val="21"/>
              </w:rPr>
            </w:pPr>
            <w:r w:rsidRPr="00114C93">
              <w:rPr>
                <w:rFonts w:ascii="微软雅黑" w:eastAsia="微软雅黑" w:hAnsi="微软雅黑" w:hint="eastAsia"/>
                <w:sz w:val="21"/>
                <w:szCs w:val="21"/>
              </w:rPr>
              <w:t>新闻</w:t>
            </w:r>
            <w:r w:rsidRPr="00114C93">
              <w:rPr>
                <w:rFonts w:ascii="微软雅黑" w:eastAsia="微软雅黑" w:hAnsi="微软雅黑"/>
                <w:sz w:val="21"/>
                <w:szCs w:val="21"/>
              </w:rPr>
              <w:t>发布时间</w:t>
            </w:r>
          </w:p>
        </w:tc>
      </w:tr>
    </w:tbl>
    <w:p w:rsidR="00F621E1" w:rsidRDefault="00F621E1" w:rsidP="0045120D">
      <w:pPr>
        <w:ind w:firstLineChars="0" w:firstLine="0"/>
      </w:pPr>
    </w:p>
    <w:p w:rsidR="00F621E1" w:rsidRDefault="00F621E1" w:rsidP="00A40D13">
      <w:pPr>
        <w:ind w:firstLineChars="0"/>
      </w:pPr>
    </w:p>
    <w:p w:rsidR="00F621E1" w:rsidRDefault="00F621E1" w:rsidP="00A40D13">
      <w:pPr>
        <w:ind w:firstLineChars="0"/>
      </w:pPr>
    </w:p>
    <w:p w:rsidR="00F621E1" w:rsidRDefault="00F621E1" w:rsidP="00A40D13">
      <w:pPr>
        <w:ind w:firstLineChars="0"/>
      </w:pPr>
    </w:p>
    <w:p w:rsidR="00F621E1" w:rsidRDefault="00F621E1" w:rsidP="00A40D13">
      <w:pPr>
        <w:ind w:firstLineChars="0"/>
      </w:pPr>
    </w:p>
    <w:p w:rsidR="00F621E1" w:rsidRDefault="00F621E1" w:rsidP="00A40D13">
      <w:pPr>
        <w:ind w:firstLineChars="0"/>
      </w:pPr>
    </w:p>
    <w:p w:rsidR="00F621E1" w:rsidRDefault="00F621E1" w:rsidP="00A40D13">
      <w:pPr>
        <w:ind w:firstLineChars="0"/>
      </w:pPr>
    </w:p>
    <w:p w:rsidR="00F621E1" w:rsidRDefault="00F621E1" w:rsidP="00A40D13">
      <w:pPr>
        <w:ind w:firstLineChars="0"/>
      </w:pPr>
    </w:p>
    <w:p w:rsidR="00C34917" w:rsidRDefault="00C34917" w:rsidP="00C34917">
      <w:pPr>
        <w:ind w:firstLineChars="0" w:firstLine="0"/>
      </w:pPr>
    </w:p>
    <w:p w:rsidR="00D52E3F" w:rsidRDefault="00D52E3F" w:rsidP="00C34917">
      <w:pPr>
        <w:ind w:firstLineChars="0" w:firstLine="0"/>
      </w:pPr>
    </w:p>
    <w:p w:rsidR="00731152" w:rsidRPr="00763A9B" w:rsidRDefault="00731152" w:rsidP="00E602B4">
      <w:pPr>
        <w:ind w:firstLineChars="0" w:firstLine="0"/>
      </w:pPr>
    </w:p>
    <w:sectPr w:rsidR="00731152" w:rsidRPr="00763A9B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C3235" w:rsidRDefault="00BC3235" w:rsidP="00DE44C4">
      <w:pPr>
        <w:spacing w:line="240" w:lineRule="auto"/>
        <w:ind w:firstLine="480"/>
      </w:pPr>
      <w:r>
        <w:separator/>
      </w:r>
    </w:p>
  </w:endnote>
  <w:endnote w:type="continuationSeparator" w:id="0">
    <w:p w:rsidR="00BC3235" w:rsidRDefault="00BC3235" w:rsidP="00DE44C4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charset w:val="00"/>
    <w:family w:val="modern"/>
    <w:pitch w:val="fixed"/>
    <w:sig w:usb0="E10002FF" w:usb1="4000F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幼圆">
    <w:charset w:val="86"/>
    <w:family w:val="modern"/>
    <w:pitch w:val="fixed"/>
    <w:sig w:usb0="00000001" w:usb1="080E0000" w:usb2="00000010" w:usb3="00000000" w:csb0="00040000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3F3D" w:rsidRDefault="00BD3F3D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43ACF" w:rsidRDefault="00343ACF" w:rsidP="00940708">
    <w:pPr>
      <w:pStyle w:val="a7"/>
      <w:ind w:firstLine="480"/>
      <w:jc w:val="center"/>
      <w:rPr>
        <w:sz w:val="24"/>
        <w:szCs w:val="24"/>
      </w:rPr>
    </w:pPr>
  </w:p>
  <w:p w:rsidR="00600D26" w:rsidRDefault="00600D26" w:rsidP="00940708">
    <w:pPr>
      <w:pStyle w:val="a7"/>
      <w:ind w:firstLine="480"/>
      <w:jc w:val="center"/>
      <w:rPr>
        <w:sz w:val="24"/>
        <w:szCs w:val="24"/>
      </w:rPr>
    </w:pPr>
  </w:p>
  <w:p w:rsidR="00872B53" w:rsidRPr="00872B53" w:rsidRDefault="00872B53" w:rsidP="00940708">
    <w:pPr>
      <w:pStyle w:val="a7"/>
      <w:ind w:firstLine="480"/>
      <w:jc w:val="center"/>
      <w:rPr>
        <w:sz w:val="24"/>
        <w:szCs w:val="24"/>
      </w:rPr>
    </w:pPr>
  </w:p>
  <w:p w:rsidR="00BD3F3D" w:rsidRDefault="001B4FA1" w:rsidP="00940708">
    <w:pPr>
      <w:pStyle w:val="a7"/>
      <w:ind w:firstLine="361"/>
      <w:jc w:val="center"/>
    </w:pPr>
    <w:r w:rsidRPr="00343ACF">
      <w:rPr>
        <w:b/>
        <w:noProof/>
      </w:rPr>
      <w:drawing>
        <wp:inline distT="0" distB="0" distL="0" distR="0" wp14:anchorId="11792A88" wp14:editId="70615767">
          <wp:extent cx="990600" cy="241476"/>
          <wp:effectExtent l="0" t="0" r="0" b="6350"/>
          <wp:docPr id="3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/>
                  </pic:cNvPicPr>
                </pic:nvPicPr>
                <pic:blipFill>
                  <a:blip r:embed="rId1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25651" cy="27439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3F3D" w:rsidRDefault="00BD3F3D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C3235" w:rsidRDefault="00BC3235" w:rsidP="00DE44C4">
      <w:pPr>
        <w:spacing w:line="240" w:lineRule="auto"/>
        <w:ind w:firstLine="480"/>
      </w:pPr>
      <w:r>
        <w:separator/>
      </w:r>
    </w:p>
  </w:footnote>
  <w:footnote w:type="continuationSeparator" w:id="0">
    <w:p w:rsidR="00BC3235" w:rsidRDefault="00BC3235" w:rsidP="00DE44C4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3F3D" w:rsidRDefault="00BD3F3D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3F3D" w:rsidRPr="00A05AD0" w:rsidRDefault="00BD3F3D" w:rsidP="00A05AD0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3F3D" w:rsidRDefault="00BD3F3D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4" type="#_x0000_t75" style="width:11.25pt;height:11.25pt" o:bullet="t">
        <v:imagedata r:id="rId1" o:title="msoEF0C"/>
      </v:shape>
    </w:pict>
  </w:numPicBullet>
  <w:abstractNum w:abstractNumId="0" w15:restartNumberingAfterBreak="0">
    <w:nsid w:val="02494A57"/>
    <w:multiLevelType w:val="hybridMultilevel"/>
    <w:tmpl w:val="50A657E4"/>
    <w:lvl w:ilvl="0" w:tplc="60DEA872">
      <w:start w:val="1"/>
      <w:numFmt w:val="decimal"/>
      <w:lvlText w:val="%1.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6D2E95"/>
    <w:multiLevelType w:val="multilevel"/>
    <w:tmpl w:val="E0CCA3B2"/>
    <w:lvl w:ilvl="0">
      <w:start w:val="1"/>
      <w:numFmt w:val="decimal"/>
      <w:lvlText w:val="%1."/>
      <w:lvlJc w:val="left"/>
      <w:pPr>
        <w:ind w:left="420" w:hanging="420"/>
      </w:pPr>
      <w:rPr>
        <w:b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2" w15:restartNumberingAfterBreak="0">
    <w:nsid w:val="0F572BD7"/>
    <w:multiLevelType w:val="hybridMultilevel"/>
    <w:tmpl w:val="43849870"/>
    <w:lvl w:ilvl="0" w:tplc="9230CE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B30B92"/>
    <w:multiLevelType w:val="multilevel"/>
    <w:tmpl w:val="E0CCA3B2"/>
    <w:lvl w:ilvl="0">
      <w:start w:val="1"/>
      <w:numFmt w:val="decimal"/>
      <w:lvlText w:val="%1."/>
      <w:lvlJc w:val="left"/>
      <w:pPr>
        <w:ind w:left="420" w:hanging="420"/>
      </w:pPr>
      <w:rPr>
        <w:b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4" w15:restartNumberingAfterBreak="0">
    <w:nsid w:val="0FF7217F"/>
    <w:multiLevelType w:val="multilevel"/>
    <w:tmpl w:val="E0CCA3B2"/>
    <w:lvl w:ilvl="0">
      <w:start w:val="1"/>
      <w:numFmt w:val="decimal"/>
      <w:lvlText w:val="%1."/>
      <w:lvlJc w:val="left"/>
      <w:pPr>
        <w:ind w:left="420" w:hanging="420"/>
      </w:pPr>
      <w:rPr>
        <w:b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5" w15:restartNumberingAfterBreak="0">
    <w:nsid w:val="10C32EB0"/>
    <w:multiLevelType w:val="hybridMultilevel"/>
    <w:tmpl w:val="C0B8EF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52C63B6"/>
    <w:multiLevelType w:val="hybridMultilevel"/>
    <w:tmpl w:val="FADED44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593725"/>
    <w:multiLevelType w:val="hybridMultilevel"/>
    <w:tmpl w:val="6DC0F9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6AE4080"/>
    <w:multiLevelType w:val="hybridMultilevel"/>
    <w:tmpl w:val="75AA7816"/>
    <w:lvl w:ilvl="0" w:tplc="16B45B2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7106716"/>
    <w:multiLevelType w:val="hybridMultilevel"/>
    <w:tmpl w:val="9C7A5C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75B3383"/>
    <w:multiLevelType w:val="hybridMultilevel"/>
    <w:tmpl w:val="E004B4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A2E7AC4"/>
    <w:multiLevelType w:val="hybridMultilevel"/>
    <w:tmpl w:val="E432FA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1D66124F"/>
    <w:multiLevelType w:val="hybridMultilevel"/>
    <w:tmpl w:val="A732CD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DB61073"/>
    <w:multiLevelType w:val="hybridMultilevel"/>
    <w:tmpl w:val="D6A4D346"/>
    <w:lvl w:ilvl="0" w:tplc="CD9C5646">
      <w:start w:val="1"/>
      <w:numFmt w:val="decimal"/>
      <w:lvlText w:val="（%1）"/>
      <w:lvlJc w:val="left"/>
      <w:pPr>
        <w:ind w:left="1140" w:hanging="720"/>
      </w:pPr>
      <w:rPr>
        <w:rFonts w:hint="default"/>
        <w:b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F1D4861"/>
    <w:multiLevelType w:val="hybridMultilevel"/>
    <w:tmpl w:val="DF963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8644643"/>
    <w:multiLevelType w:val="hybridMultilevel"/>
    <w:tmpl w:val="7DD48B9C"/>
    <w:lvl w:ilvl="0" w:tplc="9230CE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9F28BC"/>
    <w:multiLevelType w:val="hybridMultilevel"/>
    <w:tmpl w:val="C134A394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7613993"/>
    <w:multiLevelType w:val="hybridMultilevel"/>
    <w:tmpl w:val="4B4856FC"/>
    <w:lvl w:ilvl="0" w:tplc="6310BC36">
      <w:start w:val="1"/>
      <w:numFmt w:val="decimal"/>
      <w:lvlText w:val="%1."/>
      <w:lvlJc w:val="left"/>
      <w:pPr>
        <w:ind w:left="420" w:hanging="420"/>
      </w:pPr>
      <w:rPr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45533F"/>
    <w:multiLevelType w:val="hybridMultilevel"/>
    <w:tmpl w:val="047EC2B4"/>
    <w:lvl w:ilvl="0" w:tplc="9230CE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A187979"/>
    <w:multiLevelType w:val="hybridMultilevel"/>
    <w:tmpl w:val="2C8669FA"/>
    <w:lvl w:ilvl="0" w:tplc="2B582AD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C874C72"/>
    <w:multiLevelType w:val="hybridMultilevel"/>
    <w:tmpl w:val="D70EAB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E3545EE"/>
    <w:multiLevelType w:val="hybridMultilevel"/>
    <w:tmpl w:val="DBFCCF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FC66126"/>
    <w:multiLevelType w:val="hybridMultilevel"/>
    <w:tmpl w:val="540A9E24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5714FCD"/>
    <w:multiLevelType w:val="hybridMultilevel"/>
    <w:tmpl w:val="761A44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73864F7"/>
    <w:multiLevelType w:val="hybridMultilevel"/>
    <w:tmpl w:val="E1BED960"/>
    <w:lvl w:ilvl="0" w:tplc="AFB64DC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7B3715A"/>
    <w:multiLevelType w:val="hybridMultilevel"/>
    <w:tmpl w:val="963E5A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9033243"/>
    <w:multiLevelType w:val="hybridMultilevel"/>
    <w:tmpl w:val="E084DB0C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A282A5D"/>
    <w:multiLevelType w:val="hybridMultilevel"/>
    <w:tmpl w:val="FABEDA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A6F5201"/>
    <w:multiLevelType w:val="hybridMultilevel"/>
    <w:tmpl w:val="0AA6D60C"/>
    <w:lvl w:ilvl="0" w:tplc="160ADAF8">
      <w:start w:val="1"/>
      <w:numFmt w:val="decimal"/>
      <w:lvlText w:val="%1.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B2A424B"/>
    <w:multiLevelType w:val="hybridMultilevel"/>
    <w:tmpl w:val="E6E69BD8"/>
    <w:lvl w:ilvl="0" w:tplc="9230CE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C9F38C7"/>
    <w:multiLevelType w:val="hybridMultilevel"/>
    <w:tmpl w:val="50A657E4"/>
    <w:lvl w:ilvl="0" w:tplc="60DEA872">
      <w:start w:val="1"/>
      <w:numFmt w:val="decimal"/>
      <w:lvlText w:val="%1.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E500E99"/>
    <w:multiLevelType w:val="hybridMultilevel"/>
    <w:tmpl w:val="1E0C1848"/>
    <w:lvl w:ilvl="0" w:tplc="9230CE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5EE63B1"/>
    <w:multiLevelType w:val="multilevel"/>
    <w:tmpl w:val="E0CCA3B2"/>
    <w:lvl w:ilvl="0">
      <w:start w:val="1"/>
      <w:numFmt w:val="decimal"/>
      <w:lvlText w:val="%1."/>
      <w:lvlJc w:val="left"/>
      <w:pPr>
        <w:ind w:left="420" w:hanging="420"/>
      </w:pPr>
      <w:rPr>
        <w:b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33" w15:restartNumberingAfterBreak="0">
    <w:nsid w:val="573A0539"/>
    <w:multiLevelType w:val="hybridMultilevel"/>
    <w:tmpl w:val="5742FBE6"/>
    <w:lvl w:ilvl="0" w:tplc="D602B4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B6873B0"/>
    <w:multiLevelType w:val="hybridMultilevel"/>
    <w:tmpl w:val="52CCC7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06D7E79"/>
    <w:multiLevelType w:val="hybridMultilevel"/>
    <w:tmpl w:val="5D4A6296"/>
    <w:lvl w:ilvl="0" w:tplc="8CDC729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0846114"/>
    <w:multiLevelType w:val="hybridMultilevel"/>
    <w:tmpl w:val="206E8A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A521565"/>
    <w:multiLevelType w:val="hybridMultilevel"/>
    <w:tmpl w:val="4084866E"/>
    <w:lvl w:ilvl="0" w:tplc="C728C67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CFF2E80"/>
    <w:multiLevelType w:val="hybridMultilevel"/>
    <w:tmpl w:val="AECC6C18"/>
    <w:lvl w:ilvl="0" w:tplc="2B6631C8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0C506F0"/>
    <w:multiLevelType w:val="multilevel"/>
    <w:tmpl w:val="C764E33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7376516E"/>
    <w:multiLevelType w:val="hybridMultilevel"/>
    <w:tmpl w:val="58F4F384"/>
    <w:lvl w:ilvl="0" w:tplc="F900219A">
      <w:start w:val="1"/>
      <w:numFmt w:val="decimal"/>
      <w:lvlText w:val="(%1)"/>
      <w:lvlJc w:val="left"/>
      <w:pPr>
        <w:ind w:left="1140" w:hanging="720"/>
      </w:pPr>
      <w:rPr>
        <w:rFonts w:hint="default"/>
        <w:b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753C4DB0"/>
    <w:multiLevelType w:val="multilevel"/>
    <w:tmpl w:val="518E4714"/>
    <w:lvl w:ilvl="0">
      <w:start w:val="1"/>
      <w:numFmt w:val="decimal"/>
      <w:lvlText w:val="%1."/>
      <w:lvlJc w:val="left"/>
      <w:pPr>
        <w:ind w:left="420" w:hanging="420"/>
      </w:pPr>
      <w:rPr>
        <w:b/>
        <w:sz w:val="21"/>
        <w:szCs w:val="21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2" w15:restartNumberingAfterBreak="0">
    <w:nsid w:val="79935826"/>
    <w:multiLevelType w:val="hybridMultilevel"/>
    <w:tmpl w:val="04B28D54"/>
    <w:lvl w:ilvl="0" w:tplc="3868535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9C012AD"/>
    <w:multiLevelType w:val="hybridMultilevel"/>
    <w:tmpl w:val="92CC4010"/>
    <w:lvl w:ilvl="0" w:tplc="D9A2B6E2">
      <w:start w:val="1"/>
      <w:numFmt w:val="japaneseCounting"/>
      <w:lvlText w:val="第%1章"/>
      <w:lvlJc w:val="left"/>
      <w:pPr>
        <w:ind w:left="1260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9F0324F"/>
    <w:multiLevelType w:val="hybridMultilevel"/>
    <w:tmpl w:val="A38A5C72"/>
    <w:lvl w:ilvl="0" w:tplc="EE56EEFA">
      <w:start w:val="1"/>
      <w:numFmt w:val="decimal"/>
      <w:lvlText w:val="（%1）"/>
      <w:lvlJc w:val="left"/>
      <w:pPr>
        <w:ind w:left="1080" w:hanging="720"/>
      </w:pPr>
      <w:rPr>
        <w:rFonts w:hint="default"/>
        <w:b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3"/>
  </w:num>
  <w:num w:numId="2">
    <w:abstractNumId w:val="25"/>
  </w:num>
  <w:num w:numId="3">
    <w:abstractNumId w:val="33"/>
  </w:num>
  <w:num w:numId="4">
    <w:abstractNumId w:val="35"/>
  </w:num>
  <w:num w:numId="5">
    <w:abstractNumId w:val="23"/>
  </w:num>
  <w:num w:numId="6">
    <w:abstractNumId w:val="28"/>
  </w:num>
  <w:num w:numId="7">
    <w:abstractNumId w:val="41"/>
  </w:num>
  <w:num w:numId="8">
    <w:abstractNumId w:val="10"/>
  </w:num>
  <w:num w:numId="9">
    <w:abstractNumId w:val="29"/>
  </w:num>
  <w:num w:numId="10">
    <w:abstractNumId w:val="2"/>
  </w:num>
  <w:num w:numId="11">
    <w:abstractNumId w:val="37"/>
  </w:num>
  <w:num w:numId="12">
    <w:abstractNumId w:val="24"/>
  </w:num>
  <w:num w:numId="13">
    <w:abstractNumId w:val="19"/>
  </w:num>
  <w:num w:numId="14">
    <w:abstractNumId w:val="15"/>
  </w:num>
  <w:num w:numId="15">
    <w:abstractNumId w:val="38"/>
  </w:num>
  <w:num w:numId="16">
    <w:abstractNumId w:val="31"/>
  </w:num>
  <w:num w:numId="17">
    <w:abstractNumId w:val="42"/>
  </w:num>
  <w:num w:numId="18">
    <w:abstractNumId w:val="18"/>
  </w:num>
  <w:num w:numId="19">
    <w:abstractNumId w:val="9"/>
  </w:num>
  <w:num w:numId="20">
    <w:abstractNumId w:val="27"/>
  </w:num>
  <w:num w:numId="21">
    <w:abstractNumId w:val="11"/>
  </w:num>
  <w:num w:numId="22">
    <w:abstractNumId w:val="20"/>
  </w:num>
  <w:num w:numId="23">
    <w:abstractNumId w:val="17"/>
  </w:num>
  <w:num w:numId="24">
    <w:abstractNumId w:val="36"/>
  </w:num>
  <w:num w:numId="25">
    <w:abstractNumId w:val="4"/>
  </w:num>
  <w:num w:numId="26">
    <w:abstractNumId w:val="22"/>
  </w:num>
  <w:num w:numId="27">
    <w:abstractNumId w:val="26"/>
  </w:num>
  <w:num w:numId="28">
    <w:abstractNumId w:val="6"/>
  </w:num>
  <w:num w:numId="29">
    <w:abstractNumId w:val="13"/>
  </w:num>
  <w:num w:numId="30">
    <w:abstractNumId w:val="40"/>
  </w:num>
  <w:num w:numId="31">
    <w:abstractNumId w:val="8"/>
  </w:num>
  <w:num w:numId="32">
    <w:abstractNumId w:val="44"/>
  </w:num>
  <w:num w:numId="33">
    <w:abstractNumId w:val="16"/>
  </w:num>
  <w:num w:numId="34">
    <w:abstractNumId w:val="14"/>
  </w:num>
  <w:num w:numId="35">
    <w:abstractNumId w:val="21"/>
  </w:num>
  <w:num w:numId="36">
    <w:abstractNumId w:val="7"/>
  </w:num>
  <w:num w:numId="37">
    <w:abstractNumId w:val="5"/>
  </w:num>
  <w:num w:numId="38">
    <w:abstractNumId w:val="12"/>
  </w:num>
  <w:num w:numId="39">
    <w:abstractNumId w:val="34"/>
  </w:num>
  <w:num w:numId="40">
    <w:abstractNumId w:val="0"/>
  </w:num>
  <w:num w:numId="41">
    <w:abstractNumId w:val="39"/>
  </w:num>
  <w:num w:numId="42">
    <w:abstractNumId w:val="1"/>
  </w:num>
  <w:num w:numId="43">
    <w:abstractNumId w:val="3"/>
  </w:num>
  <w:num w:numId="44">
    <w:abstractNumId w:val="32"/>
  </w:num>
  <w:num w:numId="45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54C9"/>
    <w:rsid w:val="000001F2"/>
    <w:rsid w:val="00000243"/>
    <w:rsid w:val="000003B4"/>
    <w:rsid w:val="0000042C"/>
    <w:rsid w:val="000004BA"/>
    <w:rsid w:val="00000793"/>
    <w:rsid w:val="00000AD6"/>
    <w:rsid w:val="0000192B"/>
    <w:rsid w:val="00001B9F"/>
    <w:rsid w:val="00001CA1"/>
    <w:rsid w:val="0000275C"/>
    <w:rsid w:val="00002998"/>
    <w:rsid w:val="00002B64"/>
    <w:rsid w:val="000032B1"/>
    <w:rsid w:val="000039A1"/>
    <w:rsid w:val="00003A46"/>
    <w:rsid w:val="00004122"/>
    <w:rsid w:val="0000458E"/>
    <w:rsid w:val="00004B19"/>
    <w:rsid w:val="00004D51"/>
    <w:rsid w:val="00005243"/>
    <w:rsid w:val="000057D8"/>
    <w:rsid w:val="000059E9"/>
    <w:rsid w:val="00005B7D"/>
    <w:rsid w:val="00006478"/>
    <w:rsid w:val="000069BD"/>
    <w:rsid w:val="00006C59"/>
    <w:rsid w:val="00006D45"/>
    <w:rsid w:val="00007636"/>
    <w:rsid w:val="0000767A"/>
    <w:rsid w:val="00007A0C"/>
    <w:rsid w:val="000103A4"/>
    <w:rsid w:val="0001102C"/>
    <w:rsid w:val="00011110"/>
    <w:rsid w:val="000113A7"/>
    <w:rsid w:val="000119C9"/>
    <w:rsid w:val="00012211"/>
    <w:rsid w:val="00012652"/>
    <w:rsid w:val="00012DA7"/>
    <w:rsid w:val="00012E92"/>
    <w:rsid w:val="00013A42"/>
    <w:rsid w:val="00013CD4"/>
    <w:rsid w:val="00014486"/>
    <w:rsid w:val="00014C8A"/>
    <w:rsid w:val="00014F94"/>
    <w:rsid w:val="00015030"/>
    <w:rsid w:val="000151A3"/>
    <w:rsid w:val="0001548C"/>
    <w:rsid w:val="00015BFA"/>
    <w:rsid w:val="00015FAC"/>
    <w:rsid w:val="00015FCC"/>
    <w:rsid w:val="00016928"/>
    <w:rsid w:val="00017FEA"/>
    <w:rsid w:val="00020311"/>
    <w:rsid w:val="00020507"/>
    <w:rsid w:val="00020838"/>
    <w:rsid w:val="000209DE"/>
    <w:rsid w:val="00020E2C"/>
    <w:rsid w:val="00020ECB"/>
    <w:rsid w:val="000210C5"/>
    <w:rsid w:val="000213D5"/>
    <w:rsid w:val="000215A8"/>
    <w:rsid w:val="00021634"/>
    <w:rsid w:val="00021808"/>
    <w:rsid w:val="00021D9B"/>
    <w:rsid w:val="00021F5A"/>
    <w:rsid w:val="00021F66"/>
    <w:rsid w:val="000222F2"/>
    <w:rsid w:val="00022346"/>
    <w:rsid w:val="00022694"/>
    <w:rsid w:val="00022E00"/>
    <w:rsid w:val="00023971"/>
    <w:rsid w:val="00023B28"/>
    <w:rsid w:val="00023D6E"/>
    <w:rsid w:val="00024808"/>
    <w:rsid w:val="00024837"/>
    <w:rsid w:val="000249C8"/>
    <w:rsid w:val="00025421"/>
    <w:rsid w:val="000254FB"/>
    <w:rsid w:val="00025650"/>
    <w:rsid w:val="00026053"/>
    <w:rsid w:val="00026832"/>
    <w:rsid w:val="00026D8F"/>
    <w:rsid w:val="00027084"/>
    <w:rsid w:val="00027890"/>
    <w:rsid w:val="000279C5"/>
    <w:rsid w:val="00030009"/>
    <w:rsid w:val="000309CA"/>
    <w:rsid w:val="00031020"/>
    <w:rsid w:val="00031147"/>
    <w:rsid w:val="0003177A"/>
    <w:rsid w:val="00031C97"/>
    <w:rsid w:val="000328D1"/>
    <w:rsid w:val="00032CCF"/>
    <w:rsid w:val="00032D2B"/>
    <w:rsid w:val="00033412"/>
    <w:rsid w:val="00033436"/>
    <w:rsid w:val="00033B2E"/>
    <w:rsid w:val="00033B3D"/>
    <w:rsid w:val="00033B84"/>
    <w:rsid w:val="00034686"/>
    <w:rsid w:val="00035E71"/>
    <w:rsid w:val="00037186"/>
    <w:rsid w:val="0003733A"/>
    <w:rsid w:val="00040461"/>
    <w:rsid w:val="00040682"/>
    <w:rsid w:val="000408EF"/>
    <w:rsid w:val="00041019"/>
    <w:rsid w:val="00041311"/>
    <w:rsid w:val="00041489"/>
    <w:rsid w:val="000417EB"/>
    <w:rsid w:val="00041C31"/>
    <w:rsid w:val="00041D27"/>
    <w:rsid w:val="00041DC1"/>
    <w:rsid w:val="00042026"/>
    <w:rsid w:val="000429DA"/>
    <w:rsid w:val="00042B2A"/>
    <w:rsid w:val="00043AE4"/>
    <w:rsid w:val="00043BE7"/>
    <w:rsid w:val="0004401D"/>
    <w:rsid w:val="00044053"/>
    <w:rsid w:val="000442E4"/>
    <w:rsid w:val="000443BC"/>
    <w:rsid w:val="000444A7"/>
    <w:rsid w:val="00044E54"/>
    <w:rsid w:val="00044F36"/>
    <w:rsid w:val="0004522D"/>
    <w:rsid w:val="00045A9B"/>
    <w:rsid w:val="00045B02"/>
    <w:rsid w:val="00046908"/>
    <w:rsid w:val="00046A0A"/>
    <w:rsid w:val="00046F15"/>
    <w:rsid w:val="00047325"/>
    <w:rsid w:val="000474C7"/>
    <w:rsid w:val="000476D5"/>
    <w:rsid w:val="00050D67"/>
    <w:rsid w:val="0005116F"/>
    <w:rsid w:val="00051195"/>
    <w:rsid w:val="00051C2B"/>
    <w:rsid w:val="00051DF2"/>
    <w:rsid w:val="0005252F"/>
    <w:rsid w:val="000525C7"/>
    <w:rsid w:val="000528E1"/>
    <w:rsid w:val="00052DD1"/>
    <w:rsid w:val="000538E5"/>
    <w:rsid w:val="00054253"/>
    <w:rsid w:val="00054414"/>
    <w:rsid w:val="000545E4"/>
    <w:rsid w:val="00054851"/>
    <w:rsid w:val="00054867"/>
    <w:rsid w:val="00054ABB"/>
    <w:rsid w:val="00054B5B"/>
    <w:rsid w:val="000558F4"/>
    <w:rsid w:val="00055FB0"/>
    <w:rsid w:val="00056040"/>
    <w:rsid w:val="000562FD"/>
    <w:rsid w:val="00056659"/>
    <w:rsid w:val="00056811"/>
    <w:rsid w:val="00057707"/>
    <w:rsid w:val="00057CF3"/>
    <w:rsid w:val="00057F02"/>
    <w:rsid w:val="00057F0F"/>
    <w:rsid w:val="00057F5D"/>
    <w:rsid w:val="000607A8"/>
    <w:rsid w:val="00060B90"/>
    <w:rsid w:val="000610FC"/>
    <w:rsid w:val="00061952"/>
    <w:rsid w:val="00061D83"/>
    <w:rsid w:val="00061F28"/>
    <w:rsid w:val="00061FFD"/>
    <w:rsid w:val="0006371B"/>
    <w:rsid w:val="000650CD"/>
    <w:rsid w:val="00065294"/>
    <w:rsid w:val="00065A2C"/>
    <w:rsid w:val="00065EAF"/>
    <w:rsid w:val="00066440"/>
    <w:rsid w:val="00067385"/>
    <w:rsid w:val="00067B69"/>
    <w:rsid w:val="00067BB3"/>
    <w:rsid w:val="00070321"/>
    <w:rsid w:val="000705A9"/>
    <w:rsid w:val="0007062D"/>
    <w:rsid w:val="00070715"/>
    <w:rsid w:val="00071117"/>
    <w:rsid w:val="0007140C"/>
    <w:rsid w:val="00071423"/>
    <w:rsid w:val="000716CA"/>
    <w:rsid w:val="000716FE"/>
    <w:rsid w:val="00071700"/>
    <w:rsid w:val="000720F1"/>
    <w:rsid w:val="00072293"/>
    <w:rsid w:val="000722DA"/>
    <w:rsid w:val="00072754"/>
    <w:rsid w:val="0007279F"/>
    <w:rsid w:val="000738E2"/>
    <w:rsid w:val="00073952"/>
    <w:rsid w:val="00073D99"/>
    <w:rsid w:val="00073E3E"/>
    <w:rsid w:val="0007419A"/>
    <w:rsid w:val="000742F4"/>
    <w:rsid w:val="00074A21"/>
    <w:rsid w:val="00074BFE"/>
    <w:rsid w:val="000756A6"/>
    <w:rsid w:val="00075F10"/>
    <w:rsid w:val="00076120"/>
    <w:rsid w:val="00076CC7"/>
    <w:rsid w:val="0007753D"/>
    <w:rsid w:val="0007797D"/>
    <w:rsid w:val="0008001F"/>
    <w:rsid w:val="00080881"/>
    <w:rsid w:val="00080BD6"/>
    <w:rsid w:val="00080CB1"/>
    <w:rsid w:val="00080D51"/>
    <w:rsid w:val="00081317"/>
    <w:rsid w:val="000818F7"/>
    <w:rsid w:val="000829BE"/>
    <w:rsid w:val="00082AF3"/>
    <w:rsid w:val="00082CCE"/>
    <w:rsid w:val="000838B6"/>
    <w:rsid w:val="00083F9D"/>
    <w:rsid w:val="000840B2"/>
    <w:rsid w:val="000849CA"/>
    <w:rsid w:val="000852C6"/>
    <w:rsid w:val="00085C65"/>
    <w:rsid w:val="00085E00"/>
    <w:rsid w:val="000905B4"/>
    <w:rsid w:val="00090A66"/>
    <w:rsid w:val="00090EAD"/>
    <w:rsid w:val="00090F2A"/>
    <w:rsid w:val="00091248"/>
    <w:rsid w:val="000916CF"/>
    <w:rsid w:val="00091A75"/>
    <w:rsid w:val="0009380F"/>
    <w:rsid w:val="000949AE"/>
    <w:rsid w:val="00094B0D"/>
    <w:rsid w:val="00094FDA"/>
    <w:rsid w:val="00095090"/>
    <w:rsid w:val="0009519E"/>
    <w:rsid w:val="00095B11"/>
    <w:rsid w:val="0009620F"/>
    <w:rsid w:val="000968A8"/>
    <w:rsid w:val="00096F0F"/>
    <w:rsid w:val="000974FC"/>
    <w:rsid w:val="00097748"/>
    <w:rsid w:val="00097E85"/>
    <w:rsid w:val="00097FC9"/>
    <w:rsid w:val="000A0B67"/>
    <w:rsid w:val="000A1010"/>
    <w:rsid w:val="000A156E"/>
    <w:rsid w:val="000A1AE3"/>
    <w:rsid w:val="000A2316"/>
    <w:rsid w:val="000A25EC"/>
    <w:rsid w:val="000A27A1"/>
    <w:rsid w:val="000A3354"/>
    <w:rsid w:val="000A4624"/>
    <w:rsid w:val="000A4C45"/>
    <w:rsid w:val="000A4DFA"/>
    <w:rsid w:val="000A4EAC"/>
    <w:rsid w:val="000A4EE5"/>
    <w:rsid w:val="000A572E"/>
    <w:rsid w:val="000A5C75"/>
    <w:rsid w:val="000A5EB2"/>
    <w:rsid w:val="000A61B5"/>
    <w:rsid w:val="000A622F"/>
    <w:rsid w:val="000A684B"/>
    <w:rsid w:val="000A6B98"/>
    <w:rsid w:val="000A6BB8"/>
    <w:rsid w:val="000A7086"/>
    <w:rsid w:val="000A7AF3"/>
    <w:rsid w:val="000A7F0B"/>
    <w:rsid w:val="000B033B"/>
    <w:rsid w:val="000B03AA"/>
    <w:rsid w:val="000B1FDB"/>
    <w:rsid w:val="000B20EC"/>
    <w:rsid w:val="000B2583"/>
    <w:rsid w:val="000B267E"/>
    <w:rsid w:val="000B29B7"/>
    <w:rsid w:val="000B3555"/>
    <w:rsid w:val="000B3C08"/>
    <w:rsid w:val="000B3D71"/>
    <w:rsid w:val="000B3E1A"/>
    <w:rsid w:val="000B41AD"/>
    <w:rsid w:val="000B4BBD"/>
    <w:rsid w:val="000B51F7"/>
    <w:rsid w:val="000B65A8"/>
    <w:rsid w:val="000B672B"/>
    <w:rsid w:val="000B6C9D"/>
    <w:rsid w:val="000B770A"/>
    <w:rsid w:val="000B7776"/>
    <w:rsid w:val="000B7BFE"/>
    <w:rsid w:val="000B7E49"/>
    <w:rsid w:val="000B7FEB"/>
    <w:rsid w:val="000C0839"/>
    <w:rsid w:val="000C0AA3"/>
    <w:rsid w:val="000C0BFE"/>
    <w:rsid w:val="000C0C01"/>
    <w:rsid w:val="000C0DA1"/>
    <w:rsid w:val="000C101C"/>
    <w:rsid w:val="000C118F"/>
    <w:rsid w:val="000C1624"/>
    <w:rsid w:val="000C1752"/>
    <w:rsid w:val="000C1D0E"/>
    <w:rsid w:val="000C1E9D"/>
    <w:rsid w:val="000C1F08"/>
    <w:rsid w:val="000C2EAC"/>
    <w:rsid w:val="000C2F56"/>
    <w:rsid w:val="000C3915"/>
    <w:rsid w:val="000C4179"/>
    <w:rsid w:val="000C4E0F"/>
    <w:rsid w:val="000C4FAE"/>
    <w:rsid w:val="000C508D"/>
    <w:rsid w:val="000C5CDC"/>
    <w:rsid w:val="000C5F24"/>
    <w:rsid w:val="000C60A3"/>
    <w:rsid w:val="000C60FF"/>
    <w:rsid w:val="000C61B8"/>
    <w:rsid w:val="000C65CD"/>
    <w:rsid w:val="000C6B0D"/>
    <w:rsid w:val="000C71EA"/>
    <w:rsid w:val="000C73DD"/>
    <w:rsid w:val="000D047F"/>
    <w:rsid w:val="000D0DB2"/>
    <w:rsid w:val="000D1300"/>
    <w:rsid w:val="000D1E80"/>
    <w:rsid w:val="000D1F47"/>
    <w:rsid w:val="000D204B"/>
    <w:rsid w:val="000D2261"/>
    <w:rsid w:val="000D2920"/>
    <w:rsid w:val="000D296E"/>
    <w:rsid w:val="000D2978"/>
    <w:rsid w:val="000D2B76"/>
    <w:rsid w:val="000D3A5D"/>
    <w:rsid w:val="000D4131"/>
    <w:rsid w:val="000D49E4"/>
    <w:rsid w:val="000D4AC8"/>
    <w:rsid w:val="000D4C83"/>
    <w:rsid w:val="000D57AE"/>
    <w:rsid w:val="000D57DA"/>
    <w:rsid w:val="000D6226"/>
    <w:rsid w:val="000D7D8C"/>
    <w:rsid w:val="000D7E06"/>
    <w:rsid w:val="000D7E6D"/>
    <w:rsid w:val="000E0085"/>
    <w:rsid w:val="000E039F"/>
    <w:rsid w:val="000E0C27"/>
    <w:rsid w:val="000E0CE6"/>
    <w:rsid w:val="000E16B3"/>
    <w:rsid w:val="000E2DB9"/>
    <w:rsid w:val="000E2FBC"/>
    <w:rsid w:val="000E332B"/>
    <w:rsid w:val="000E4132"/>
    <w:rsid w:val="000E42E0"/>
    <w:rsid w:val="000E4440"/>
    <w:rsid w:val="000E4524"/>
    <w:rsid w:val="000E4ADA"/>
    <w:rsid w:val="000E5E92"/>
    <w:rsid w:val="000E6468"/>
    <w:rsid w:val="000E6F54"/>
    <w:rsid w:val="000E74E8"/>
    <w:rsid w:val="000E7AB3"/>
    <w:rsid w:val="000F08D0"/>
    <w:rsid w:val="000F0F60"/>
    <w:rsid w:val="000F1368"/>
    <w:rsid w:val="000F1D56"/>
    <w:rsid w:val="000F1F7F"/>
    <w:rsid w:val="000F23EE"/>
    <w:rsid w:val="000F26BF"/>
    <w:rsid w:val="000F27B0"/>
    <w:rsid w:val="000F29DF"/>
    <w:rsid w:val="000F2BF7"/>
    <w:rsid w:val="000F3064"/>
    <w:rsid w:val="000F3345"/>
    <w:rsid w:val="000F3C60"/>
    <w:rsid w:val="000F4142"/>
    <w:rsid w:val="000F4645"/>
    <w:rsid w:val="000F48FD"/>
    <w:rsid w:val="000F4948"/>
    <w:rsid w:val="000F4981"/>
    <w:rsid w:val="000F4E95"/>
    <w:rsid w:val="000F5094"/>
    <w:rsid w:val="000F5F8D"/>
    <w:rsid w:val="000F68F1"/>
    <w:rsid w:val="000F6C7A"/>
    <w:rsid w:val="000F6D13"/>
    <w:rsid w:val="000F7670"/>
    <w:rsid w:val="000F77C7"/>
    <w:rsid w:val="000F7B99"/>
    <w:rsid w:val="000F7F9D"/>
    <w:rsid w:val="00100184"/>
    <w:rsid w:val="0010026D"/>
    <w:rsid w:val="001002BD"/>
    <w:rsid w:val="00100D52"/>
    <w:rsid w:val="0010113C"/>
    <w:rsid w:val="0010125C"/>
    <w:rsid w:val="00101784"/>
    <w:rsid w:val="00101BB6"/>
    <w:rsid w:val="00101DB6"/>
    <w:rsid w:val="001021E0"/>
    <w:rsid w:val="00102D42"/>
    <w:rsid w:val="00102F6F"/>
    <w:rsid w:val="0010354C"/>
    <w:rsid w:val="00103AB2"/>
    <w:rsid w:val="00103C1C"/>
    <w:rsid w:val="00103C34"/>
    <w:rsid w:val="00104619"/>
    <w:rsid w:val="00104783"/>
    <w:rsid w:val="00104F04"/>
    <w:rsid w:val="00105BC6"/>
    <w:rsid w:val="00106674"/>
    <w:rsid w:val="001073F7"/>
    <w:rsid w:val="00107410"/>
    <w:rsid w:val="00107633"/>
    <w:rsid w:val="00107726"/>
    <w:rsid w:val="00107BAB"/>
    <w:rsid w:val="00107BC4"/>
    <w:rsid w:val="00110FF2"/>
    <w:rsid w:val="001113FB"/>
    <w:rsid w:val="001117DF"/>
    <w:rsid w:val="0011184F"/>
    <w:rsid w:val="001119EC"/>
    <w:rsid w:val="0011320D"/>
    <w:rsid w:val="00113565"/>
    <w:rsid w:val="0011390B"/>
    <w:rsid w:val="00113E75"/>
    <w:rsid w:val="00113F56"/>
    <w:rsid w:val="0011408C"/>
    <w:rsid w:val="00114362"/>
    <w:rsid w:val="001144B4"/>
    <w:rsid w:val="00114C93"/>
    <w:rsid w:val="00114D62"/>
    <w:rsid w:val="0011523E"/>
    <w:rsid w:val="001155AD"/>
    <w:rsid w:val="0011566E"/>
    <w:rsid w:val="00115D48"/>
    <w:rsid w:val="0011735C"/>
    <w:rsid w:val="00117904"/>
    <w:rsid w:val="00117AB5"/>
    <w:rsid w:val="00117B7F"/>
    <w:rsid w:val="001204C1"/>
    <w:rsid w:val="001207A5"/>
    <w:rsid w:val="001208FC"/>
    <w:rsid w:val="00120A75"/>
    <w:rsid w:val="001210D4"/>
    <w:rsid w:val="0012163E"/>
    <w:rsid w:val="0012172F"/>
    <w:rsid w:val="00121881"/>
    <w:rsid w:val="00121C6C"/>
    <w:rsid w:val="00122B60"/>
    <w:rsid w:val="00122BA5"/>
    <w:rsid w:val="00123346"/>
    <w:rsid w:val="001235F6"/>
    <w:rsid w:val="00123A53"/>
    <w:rsid w:val="00123EEA"/>
    <w:rsid w:val="00124208"/>
    <w:rsid w:val="00124447"/>
    <w:rsid w:val="00124CEE"/>
    <w:rsid w:val="00124EBD"/>
    <w:rsid w:val="00124EF8"/>
    <w:rsid w:val="00125262"/>
    <w:rsid w:val="0012567C"/>
    <w:rsid w:val="00125BCA"/>
    <w:rsid w:val="00125E7A"/>
    <w:rsid w:val="001261D8"/>
    <w:rsid w:val="001279B0"/>
    <w:rsid w:val="00127EAF"/>
    <w:rsid w:val="0013055B"/>
    <w:rsid w:val="001309E8"/>
    <w:rsid w:val="00130F03"/>
    <w:rsid w:val="001315E2"/>
    <w:rsid w:val="001324BA"/>
    <w:rsid w:val="001325FC"/>
    <w:rsid w:val="00132900"/>
    <w:rsid w:val="00132DF7"/>
    <w:rsid w:val="00133002"/>
    <w:rsid w:val="001342F0"/>
    <w:rsid w:val="001353A4"/>
    <w:rsid w:val="00135537"/>
    <w:rsid w:val="00135852"/>
    <w:rsid w:val="00135F03"/>
    <w:rsid w:val="0013680D"/>
    <w:rsid w:val="00136997"/>
    <w:rsid w:val="00136E36"/>
    <w:rsid w:val="00136EE3"/>
    <w:rsid w:val="0013752A"/>
    <w:rsid w:val="00137903"/>
    <w:rsid w:val="00137CCD"/>
    <w:rsid w:val="001403AA"/>
    <w:rsid w:val="00141299"/>
    <w:rsid w:val="001414B6"/>
    <w:rsid w:val="001415BC"/>
    <w:rsid w:val="001419CF"/>
    <w:rsid w:val="0014203C"/>
    <w:rsid w:val="0014206F"/>
    <w:rsid w:val="00142226"/>
    <w:rsid w:val="00142CC4"/>
    <w:rsid w:val="00143186"/>
    <w:rsid w:val="0014384F"/>
    <w:rsid w:val="00143AE5"/>
    <w:rsid w:val="00144C3D"/>
    <w:rsid w:val="0014514F"/>
    <w:rsid w:val="001451E8"/>
    <w:rsid w:val="0014521E"/>
    <w:rsid w:val="0014625B"/>
    <w:rsid w:val="0014631A"/>
    <w:rsid w:val="00146967"/>
    <w:rsid w:val="001471D7"/>
    <w:rsid w:val="001473CB"/>
    <w:rsid w:val="0015088A"/>
    <w:rsid w:val="00150FA5"/>
    <w:rsid w:val="0015276C"/>
    <w:rsid w:val="00153249"/>
    <w:rsid w:val="00153483"/>
    <w:rsid w:val="0015367E"/>
    <w:rsid w:val="001537AD"/>
    <w:rsid w:val="0015407C"/>
    <w:rsid w:val="001546B4"/>
    <w:rsid w:val="00154EBD"/>
    <w:rsid w:val="00155A30"/>
    <w:rsid w:val="00155AB9"/>
    <w:rsid w:val="00155C2A"/>
    <w:rsid w:val="00155C7F"/>
    <w:rsid w:val="00156375"/>
    <w:rsid w:val="001564D2"/>
    <w:rsid w:val="00156BE3"/>
    <w:rsid w:val="00156FA5"/>
    <w:rsid w:val="00157634"/>
    <w:rsid w:val="00157731"/>
    <w:rsid w:val="00157D46"/>
    <w:rsid w:val="00157FE8"/>
    <w:rsid w:val="001610C3"/>
    <w:rsid w:val="00161840"/>
    <w:rsid w:val="00161CA1"/>
    <w:rsid w:val="00161FA2"/>
    <w:rsid w:val="0016253D"/>
    <w:rsid w:val="00163B07"/>
    <w:rsid w:val="00163B49"/>
    <w:rsid w:val="00164511"/>
    <w:rsid w:val="00164E8B"/>
    <w:rsid w:val="001659C2"/>
    <w:rsid w:val="001660E8"/>
    <w:rsid w:val="001661D6"/>
    <w:rsid w:val="001662C7"/>
    <w:rsid w:val="001662DE"/>
    <w:rsid w:val="0016636B"/>
    <w:rsid w:val="001665ED"/>
    <w:rsid w:val="00166BB2"/>
    <w:rsid w:val="0016724E"/>
    <w:rsid w:val="0016756E"/>
    <w:rsid w:val="00167633"/>
    <w:rsid w:val="00167EC9"/>
    <w:rsid w:val="001702D3"/>
    <w:rsid w:val="00170644"/>
    <w:rsid w:val="001709CC"/>
    <w:rsid w:val="00170CEC"/>
    <w:rsid w:val="00170ED9"/>
    <w:rsid w:val="00170F73"/>
    <w:rsid w:val="0017164F"/>
    <w:rsid w:val="00171E1A"/>
    <w:rsid w:val="00171E28"/>
    <w:rsid w:val="001724B0"/>
    <w:rsid w:val="00173022"/>
    <w:rsid w:val="001732CE"/>
    <w:rsid w:val="0017419A"/>
    <w:rsid w:val="001743E3"/>
    <w:rsid w:val="001745A4"/>
    <w:rsid w:val="00174623"/>
    <w:rsid w:val="00174EE3"/>
    <w:rsid w:val="0017518E"/>
    <w:rsid w:val="00175488"/>
    <w:rsid w:val="001754A2"/>
    <w:rsid w:val="0017582F"/>
    <w:rsid w:val="00176BA5"/>
    <w:rsid w:val="00176D31"/>
    <w:rsid w:val="00176E59"/>
    <w:rsid w:val="0017752E"/>
    <w:rsid w:val="00177980"/>
    <w:rsid w:val="00177BE7"/>
    <w:rsid w:val="0018002E"/>
    <w:rsid w:val="00180C73"/>
    <w:rsid w:val="00180E70"/>
    <w:rsid w:val="00180EBC"/>
    <w:rsid w:val="00180F0D"/>
    <w:rsid w:val="00181AEB"/>
    <w:rsid w:val="00181DEC"/>
    <w:rsid w:val="0018317E"/>
    <w:rsid w:val="001839B6"/>
    <w:rsid w:val="00183BA5"/>
    <w:rsid w:val="001841D4"/>
    <w:rsid w:val="0018422D"/>
    <w:rsid w:val="0018454E"/>
    <w:rsid w:val="00184682"/>
    <w:rsid w:val="00184EB4"/>
    <w:rsid w:val="00184EE9"/>
    <w:rsid w:val="00184FEF"/>
    <w:rsid w:val="00185204"/>
    <w:rsid w:val="00185399"/>
    <w:rsid w:val="0018564A"/>
    <w:rsid w:val="00185BA7"/>
    <w:rsid w:val="001873B7"/>
    <w:rsid w:val="0018753C"/>
    <w:rsid w:val="001876B4"/>
    <w:rsid w:val="00187812"/>
    <w:rsid w:val="001878E5"/>
    <w:rsid w:val="00187EA0"/>
    <w:rsid w:val="0019010B"/>
    <w:rsid w:val="00190E7B"/>
    <w:rsid w:val="00190F0E"/>
    <w:rsid w:val="00191DD1"/>
    <w:rsid w:val="001923DD"/>
    <w:rsid w:val="00192420"/>
    <w:rsid w:val="0019266D"/>
    <w:rsid w:val="001928D0"/>
    <w:rsid w:val="00192FA8"/>
    <w:rsid w:val="00193A2D"/>
    <w:rsid w:val="00193D3F"/>
    <w:rsid w:val="001946D6"/>
    <w:rsid w:val="0019484E"/>
    <w:rsid w:val="00194CCD"/>
    <w:rsid w:val="00194D40"/>
    <w:rsid w:val="00194DF3"/>
    <w:rsid w:val="001951BF"/>
    <w:rsid w:val="0019587B"/>
    <w:rsid w:val="00195BD6"/>
    <w:rsid w:val="001960A4"/>
    <w:rsid w:val="00196505"/>
    <w:rsid w:val="00196D17"/>
    <w:rsid w:val="0019734B"/>
    <w:rsid w:val="001A05E9"/>
    <w:rsid w:val="001A0A85"/>
    <w:rsid w:val="001A0F30"/>
    <w:rsid w:val="001A1082"/>
    <w:rsid w:val="001A1BFF"/>
    <w:rsid w:val="001A22C3"/>
    <w:rsid w:val="001A25E4"/>
    <w:rsid w:val="001A26F5"/>
    <w:rsid w:val="001A2BE8"/>
    <w:rsid w:val="001A3F26"/>
    <w:rsid w:val="001A4245"/>
    <w:rsid w:val="001A4305"/>
    <w:rsid w:val="001A4C45"/>
    <w:rsid w:val="001A525D"/>
    <w:rsid w:val="001A5BDA"/>
    <w:rsid w:val="001A6663"/>
    <w:rsid w:val="001A6D82"/>
    <w:rsid w:val="001A6E1B"/>
    <w:rsid w:val="001A6EE3"/>
    <w:rsid w:val="001A6F84"/>
    <w:rsid w:val="001A799F"/>
    <w:rsid w:val="001A7BFC"/>
    <w:rsid w:val="001A7DFA"/>
    <w:rsid w:val="001B0168"/>
    <w:rsid w:val="001B039D"/>
    <w:rsid w:val="001B0D28"/>
    <w:rsid w:val="001B1581"/>
    <w:rsid w:val="001B16C8"/>
    <w:rsid w:val="001B2915"/>
    <w:rsid w:val="001B2B7A"/>
    <w:rsid w:val="001B2CB4"/>
    <w:rsid w:val="001B2FB8"/>
    <w:rsid w:val="001B3FB3"/>
    <w:rsid w:val="001B416E"/>
    <w:rsid w:val="001B42F4"/>
    <w:rsid w:val="001B4FA1"/>
    <w:rsid w:val="001B4FC6"/>
    <w:rsid w:val="001B61CD"/>
    <w:rsid w:val="001B638B"/>
    <w:rsid w:val="001B66C3"/>
    <w:rsid w:val="001B6A03"/>
    <w:rsid w:val="001B77A9"/>
    <w:rsid w:val="001B7CC2"/>
    <w:rsid w:val="001C0475"/>
    <w:rsid w:val="001C09AC"/>
    <w:rsid w:val="001C1635"/>
    <w:rsid w:val="001C19D3"/>
    <w:rsid w:val="001C2034"/>
    <w:rsid w:val="001C2160"/>
    <w:rsid w:val="001C3328"/>
    <w:rsid w:val="001C459B"/>
    <w:rsid w:val="001C46C4"/>
    <w:rsid w:val="001C47CF"/>
    <w:rsid w:val="001C5223"/>
    <w:rsid w:val="001C547D"/>
    <w:rsid w:val="001C5537"/>
    <w:rsid w:val="001C5C4E"/>
    <w:rsid w:val="001C5CDE"/>
    <w:rsid w:val="001C5DE6"/>
    <w:rsid w:val="001C5FE2"/>
    <w:rsid w:val="001C6566"/>
    <w:rsid w:val="001C6AB4"/>
    <w:rsid w:val="001C72F7"/>
    <w:rsid w:val="001C7383"/>
    <w:rsid w:val="001C7470"/>
    <w:rsid w:val="001C792D"/>
    <w:rsid w:val="001C7E2C"/>
    <w:rsid w:val="001D029B"/>
    <w:rsid w:val="001D02EB"/>
    <w:rsid w:val="001D058D"/>
    <w:rsid w:val="001D06C8"/>
    <w:rsid w:val="001D0D81"/>
    <w:rsid w:val="001D12CC"/>
    <w:rsid w:val="001D1E8F"/>
    <w:rsid w:val="001D22A1"/>
    <w:rsid w:val="001D22B2"/>
    <w:rsid w:val="001D28AB"/>
    <w:rsid w:val="001D2C37"/>
    <w:rsid w:val="001D3815"/>
    <w:rsid w:val="001D3FD3"/>
    <w:rsid w:val="001D49A5"/>
    <w:rsid w:val="001D4CA2"/>
    <w:rsid w:val="001D4F61"/>
    <w:rsid w:val="001D5041"/>
    <w:rsid w:val="001D514E"/>
    <w:rsid w:val="001D541F"/>
    <w:rsid w:val="001D5A30"/>
    <w:rsid w:val="001D6DC8"/>
    <w:rsid w:val="001D6EEB"/>
    <w:rsid w:val="001D777A"/>
    <w:rsid w:val="001E00AF"/>
    <w:rsid w:val="001E0E37"/>
    <w:rsid w:val="001E0EFD"/>
    <w:rsid w:val="001E1110"/>
    <w:rsid w:val="001E1375"/>
    <w:rsid w:val="001E1548"/>
    <w:rsid w:val="001E15E4"/>
    <w:rsid w:val="001E237C"/>
    <w:rsid w:val="001E27ED"/>
    <w:rsid w:val="001E2AF4"/>
    <w:rsid w:val="001E2F2E"/>
    <w:rsid w:val="001E318E"/>
    <w:rsid w:val="001E33AC"/>
    <w:rsid w:val="001E36B5"/>
    <w:rsid w:val="001E3A35"/>
    <w:rsid w:val="001E47F1"/>
    <w:rsid w:val="001E48F1"/>
    <w:rsid w:val="001E53D4"/>
    <w:rsid w:val="001E5418"/>
    <w:rsid w:val="001E5AAA"/>
    <w:rsid w:val="001E6CFF"/>
    <w:rsid w:val="001E6DF4"/>
    <w:rsid w:val="001E71BC"/>
    <w:rsid w:val="001E7393"/>
    <w:rsid w:val="001E7957"/>
    <w:rsid w:val="001E7BA3"/>
    <w:rsid w:val="001E7DF5"/>
    <w:rsid w:val="001F007B"/>
    <w:rsid w:val="001F0300"/>
    <w:rsid w:val="001F0A97"/>
    <w:rsid w:val="001F1341"/>
    <w:rsid w:val="001F1CA9"/>
    <w:rsid w:val="001F1CC4"/>
    <w:rsid w:val="001F2337"/>
    <w:rsid w:val="001F285C"/>
    <w:rsid w:val="001F3753"/>
    <w:rsid w:val="001F3AAE"/>
    <w:rsid w:val="001F3BE5"/>
    <w:rsid w:val="001F3BF2"/>
    <w:rsid w:val="001F3C6C"/>
    <w:rsid w:val="001F417B"/>
    <w:rsid w:val="001F532E"/>
    <w:rsid w:val="001F5851"/>
    <w:rsid w:val="001F66C5"/>
    <w:rsid w:val="001F697C"/>
    <w:rsid w:val="001F6D9F"/>
    <w:rsid w:val="001F720C"/>
    <w:rsid w:val="001F72A9"/>
    <w:rsid w:val="001F7336"/>
    <w:rsid w:val="001F7418"/>
    <w:rsid w:val="001F7F8E"/>
    <w:rsid w:val="002000BC"/>
    <w:rsid w:val="002005A5"/>
    <w:rsid w:val="002008C9"/>
    <w:rsid w:val="00200D15"/>
    <w:rsid w:val="00201411"/>
    <w:rsid w:val="002017D5"/>
    <w:rsid w:val="00201F9C"/>
    <w:rsid w:val="0020241C"/>
    <w:rsid w:val="002027B8"/>
    <w:rsid w:val="002034A8"/>
    <w:rsid w:val="00203768"/>
    <w:rsid w:val="00203892"/>
    <w:rsid w:val="00203F6C"/>
    <w:rsid w:val="00204126"/>
    <w:rsid w:val="00204476"/>
    <w:rsid w:val="0020456C"/>
    <w:rsid w:val="00204D9E"/>
    <w:rsid w:val="002061F2"/>
    <w:rsid w:val="00206293"/>
    <w:rsid w:val="0020706F"/>
    <w:rsid w:val="00207C19"/>
    <w:rsid w:val="00210531"/>
    <w:rsid w:val="00210B39"/>
    <w:rsid w:val="00210CAD"/>
    <w:rsid w:val="00211D02"/>
    <w:rsid w:val="00212624"/>
    <w:rsid w:val="002128FF"/>
    <w:rsid w:val="00212D3A"/>
    <w:rsid w:val="002134AC"/>
    <w:rsid w:val="0021420C"/>
    <w:rsid w:val="00214DE9"/>
    <w:rsid w:val="002156EF"/>
    <w:rsid w:val="00215F4C"/>
    <w:rsid w:val="0021623C"/>
    <w:rsid w:val="002162BB"/>
    <w:rsid w:val="002162FF"/>
    <w:rsid w:val="002163D5"/>
    <w:rsid w:val="00216C1B"/>
    <w:rsid w:val="00217992"/>
    <w:rsid w:val="00217BF6"/>
    <w:rsid w:val="00217D46"/>
    <w:rsid w:val="002200A3"/>
    <w:rsid w:val="0022020A"/>
    <w:rsid w:val="0022074C"/>
    <w:rsid w:val="00220D42"/>
    <w:rsid w:val="0022273B"/>
    <w:rsid w:val="00222BA8"/>
    <w:rsid w:val="00223B59"/>
    <w:rsid w:val="00223BE6"/>
    <w:rsid w:val="002241F2"/>
    <w:rsid w:val="0022508F"/>
    <w:rsid w:val="002250FE"/>
    <w:rsid w:val="0022555F"/>
    <w:rsid w:val="00225624"/>
    <w:rsid w:val="00225911"/>
    <w:rsid w:val="00226547"/>
    <w:rsid w:val="00226666"/>
    <w:rsid w:val="00226A7A"/>
    <w:rsid w:val="00226DA0"/>
    <w:rsid w:val="0022710E"/>
    <w:rsid w:val="00227B5C"/>
    <w:rsid w:val="00227D7A"/>
    <w:rsid w:val="0023064D"/>
    <w:rsid w:val="002310D2"/>
    <w:rsid w:val="0023112D"/>
    <w:rsid w:val="002315A6"/>
    <w:rsid w:val="00231B28"/>
    <w:rsid w:val="002321EF"/>
    <w:rsid w:val="0023265F"/>
    <w:rsid w:val="00232C01"/>
    <w:rsid w:val="00232ECE"/>
    <w:rsid w:val="00233194"/>
    <w:rsid w:val="00233282"/>
    <w:rsid w:val="00233881"/>
    <w:rsid w:val="00233FDC"/>
    <w:rsid w:val="00234D52"/>
    <w:rsid w:val="00234EB6"/>
    <w:rsid w:val="00235956"/>
    <w:rsid w:val="00235DA1"/>
    <w:rsid w:val="00236277"/>
    <w:rsid w:val="0023629A"/>
    <w:rsid w:val="002363BB"/>
    <w:rsid w:val="002367A6"/>
    <w:rsid w:val="00236C6D"/>
    <w:rsid w:val="0023742F"/>
    <w:rsid w:val="00237E2E"/>
    <w:rsid w:val="00237F7E"/>
    <w:rsid w:val="002404EB"/>
    <w:rsid w:val="002409D3"/>
    <w:rsid w:val="0024137F"/>
    <w:rsid w:val="002413AB"/>
    <w:rsid w:val="002413DD"/>
    <w:rsid w:val="00241930"/>
    <w:rsid w:val="00242105"/>
    <w:rsid w:val="00242255"/>
    <w:rsid w:val="00242451"/>
    <w:rsid w:val="00242881"/>
    <w:rsid w:val="00243098"/>
    <w:rsid w:val="0024340D"/>
    <w:rsid w:val="002437A3"/>
    <w:rsid w:val="00244210"/>
    <w:rsid w:val="002442AC"/>
    <w:rsid w:val="00244628"/>
    <w:rsid w:val="00244825"/>
    <w:rsid w:val="00244E7D"/>
    <w:rsid w:val="002452B4"/>
    <w:rsid w:val="0024580D"/>
    <w:rsid w:val="00245E0A"/>
    <w:rsid w:val="0024656A"/>
    <w:rsid w:val="00246B8C"/>
    <w:rsid w:val="00246BF5"/>
    <w:rsid w:val="00247BD6"/>
    <w:rsid w:val="00250012"/>
    <w:rsid w:val="0025094F"/>
    <w:rsid w:val="00250D28"/>
    <w:rsid w:val="002514C2"/>
    <w:rsid w:val="0025195C"/>
    <w:rsid w:val="00251D75"/>
    <w:rsid w:val="00251DDC"/>
    <w:rsid w:val="00251E6F"/>
    <w:rsid w:val="002525C7"/>
    <w:rsid w:val="00252842"/>
    <w:rsid w:val="00252E80"/>
    <w:rsid w:val="0025325D"/>
    <w:rsid w:val="00253687"/>
    <w:rsid w:val="002536B5"/>
    <w:rsid w:val="00253885"/>
    <w:rsid w:val="00253A34"/>
    <w:rsid w:val="00253BBD"/>
    <w:rsid w:val="00253CDE"/>
    <w:rsid w:val="0025403C"/>
    <w:rsid w:val="00254CC5"/>
    <w:rsid w:val="002550CF"/>
    <w:rsid w:val="0025526E"/>
    <w:rsid w:val="00255C24"/>
    <w:rsid w:val="00255D26"/>
    <w:rsid w:val="00255DA6"/>
    <w:rsid w:val="002568CE"/>
    <w:rsid w:val="00256DDB"/>
    <w:rsid w:val="00257018"/>
    <w:rsid w:val="00257306"/>
    <w:rsid w:val="00257447"/>
    <w:rsid w:val="0025773D"/>
    <w:rsid w:val="002578EC"/>
    <w:rsid w:val="0025799D"/>
    <w:rsid w:val="00260B32"/>
    <w:rsid w:val="00260BB2"/>
    <w:rsid w:val="00261827"/>
    <w:rsid w:val="00261C1B"/>
    <w:rsid w:val="00262560"/>
    <w:rsid w:val="00262B44"/>
    <w:rsid w:val="0026337A"/>
    <w:rsid w:val="002633C8"/>
    <w:rsid w:val="0026383B"/>
    <w:rsid w:val="002643AC"/>
    <w:rsid w:val="00264468"/>
    <w:rsid w:val="002648A6"/>
    <w:rsid w:val="002650B2"/>
    <w:rsid w:val="00265474"/>
    <w:rsid w:val="00265BB8"/>
    <w:rsid w:val="002660AB"/>
    <w:rsid w:val="002662E1"/>
    <w:rsid w:val="0026647E"/>
    <w:rsid w:val="00266C5D"/>
    <w:rsid w:val="002671AF"/>
    <w:rsid w:val="002673FD"/>
    <w:rsid w:val="002677DE"/>
    <w:rsid w:val="00267ACE"/>
    <w:rsid w:val="00267F0A"/>
    <w:rsid w:val="002703DC"/>
    <w:rsid w:val="00272733"/>
    <w:rsid w:val="002736DA"/>
    <w:rsid w:val="00273B48"/>
    <w:rsid w:val="00274015"/>
    <w:rsid w:val="002740BA"/>
    <w:rsid w:val="002740F7"/>
    <w:rsid w:val="00274A10"/>
    <w:rsid w:val="00274B84"/>
    <w:rsid w:val="00274C10"/>
    <w:rsid w:val="00274D3D"/>
    <w:rsid w:val="0027540A"/>
    <w:rsid w:val="00275EF6"/>
    <w:rsid w:val="002764DA"/>
    <w:rsid w:val="0027752A"/>
    <w:rsid w:val="00277C76"/>
    <w:rsid w:val="0028007B"/>
    <w:rsid w:val="00280134"/>
    <w:rsid w:val="002802B1"/>
    <w:rsid w:val="00280529"/>
    <w:rsid w:val="002808C8"/>
    <w:rsid w:val="00280C16"/>
    <w:rsid w:val="00280C7E"/>
    <w:rsid w:val="00281121"/>
    <w:rsid w:val="0028209A"/>
    <w:rsid w:val="002820A1"/>
    <w:rsid w:val="0028226D"/>
    <w:rsid w:val="00282A1E"/>
    <w:rsid w:val="00282F2A"/>
    <w:rsid w:val="002839E5"/>
    <w:rsid w:val="00284162"/>
    <w:rsid w:val="00284AE7"/>
    <w:rsid w:val="00285646"/>
    <w:rsid w:val="002867D2"/>
    <w:rsid w:val="00287745"/>
    <w:rsid w:val="00287BB2"/>
    <w:rsid w:val="00287BCE"/>
    <w:rsid w:val="002901E4"/>
    <w:rsid w:val="002906D0"/>
    <w:rsid w:val="0029161D"/>
    <w:rsid w:val="002917AC"/>
    <w:rsid w:val="00291A96"/>
    <w:rsid w:val="00292258"/>
    <w:rsid w:val="00292624"/>
    <w:rsid w:val="002929AF"/>
    <w:rsid w:val="00292D29"/>
    <w:rsid w:val="00292D9F"/>
    <w:rsid w:val="00292FFA"/>
    <w:rsid w:val="002938C4"/>
    <w:rsid w:val="00293BE4"/>
    <w:rsid w:val="0029454D"/>
    <w:rsid w:val="002945B4"/>
    <w:rsid w:val="00294D03"/>
    <w:rsid w:val="002954EA"/>
    <w:rsid w:val="00295D0D"/>
    <w:rsid w:val="002963C0"/>
    <w:rsid w:val="002964CD"/>
    <w:rsid w:val="0029692A"/>
    <w:rsid w:val="00296C34"/>
    <w:rsid w:val="00296D6D"/>
    <w:rsid w:val="00296DAC"/>
    <w:rsid w:val="00296E7C"/>
    <w:rsid w:val="00297061"/>
    <w:rsid w:val="00297B6A"/>
    <w:rsid w:val="002A0801"/>
    <w:rsid w:val="002A09AB"/>
    <w:rsid w:val="002A0B57"/>
    <w:rsid w:val="002A0DAD"/>
    <w:rsid w:val="002A0E69"/>
    <w:rsid w:val="002A1716"/>
    <w:rsid w:val="002A3450"/>
    <w:rsid w:val="002A3D1D"/>
    <w:rsid w:val="002A3D83"/>
    <w:rsid w:val="002A46A2"/>
    <w:rsid w:val="002A46DC"/>
    <w:rsid w:val="002A4E70"/>
    <w:rsid w:val="002A4F11"/>
    <w:rsid w:val="002A5179"/>
    <w:rsid w:val="002A53DA"/>
    <w:rsid w:val="002A5520"/>
    <w:rsid w:val="002A5692"/>
    <w:rsid w:val="002A5C41"/>
    <w:rsid w:val="002A5EB7"/>
    <w:rsid w:val="002A64B0"/>
    <w:rsid w:val="002A674A"/>
    <w:rsid w:val="002A675E"/>
    <w:rsid w:val="002A6C30"/>
    <w:rsid w:val="002A6E6F"/>
    <w:rsid w:val="002A773F"/>
    <w:rsid w:val="002A77D1"/>
    <w:rsid w:val="002A7BEE"/>
    <w:rsid w:val="002A7C2B"/>
    <w:rsid w:val="002A7C69"/>
    <w:rsid w:val="002A7F67"/>
    <w:rsid w:val="002B0E99"/>
    <w:rsid w:val="002B3212"/>
    <w:rsid w:val="002B3D5B"/>
    <w:rsid w:val="002B3F84"/>
    <w:rsid w:val="002B4EA9"/>
    <w:rsid w:val="002B559A"/>
    <w:rsid w:val="002B559F"/>
    <w:rsid w:val="002B568F"/>
    <w:rsid w:val="002B5AC5"/>
    <w:rsid w:val="002B6D5A"/>
    <w:rsid w:val="002B7820"/>
    <w:rsid w:val="002B7959"/>
    <w:rsid w:val="002B7AE0"/>
    <w:rsid w:val="002B7C8A"/>
    <w:rsid w:val="002C09A1"/>
    <w:rsid w:val="002C0EEC"/>
    <w:rsid w:val="002C12C3"/>
    <w:rsid w:val="002C219F"/>
    <w:rsid w:val="002C372D"/>
    <w:rsid w:val="002C3DA6"/>
    <w:rsid w:val="002C4012"/>
    <w:rsid w:val="002C4904"/>
    <w:rsid w:val="002C5221"/>
    <w:rsid w:val="002C527A"/>
    <w:rsid w:val="002C54A7"/>
    <w:rsid w:val="002C6B05"/>
    <w:rsid w:val="002C6E1B"/>
    <w:rsid w:val="002C6EBF"/>
    <w:rsid w:val="002C7468"/>
    <w:rsid w:val="002C7913"/>
    <w:rsid w:val="002C7E5E"/>
    <w:rsid w:val="002C7F6C"/>
    <w:rsid w:val="002C7FCF"/>
    <w:rsid w:val="002D01A8"/>
    <w:rsid w:val="002D0489"/>
    <w:rsid w:val="002D07B5"/>
    <w:rsid w:val="002D122A"/>
    <w:rsid w:val="002D15D1"/>
    <w:rsid w:val="002D1A03"/>
    <w:rsid w:val="002D1F39"/>
    <w:rsid w:val="002D22EA"/>
    <w:rsid w:val="002D24B6"/>
    <w:rsid w:val="002D265F"/>
    <w:rsid w:val="002D2B15"/>
    <w:rsid w:val="002D2B92"/>
    <w:rsid w:val="002D3157"/>
    <w:rsid w:val="002D34FC"/>
    <w:rsid w:val="002D3527"/>
    <w:rsid w:val="002D3D25"/>
    <w:rsid w:val="002D3DA4"/>
    <w:rsid w:val="002D3DF1"/>
    <w:rsid w:val="002D3EB0"/>
    <w:rsid w:val="002D58A6"/>
    <w:rsid w:val="002D58E0"/>
    <w:rsid w:val="002D5BE2"/>
    <w:rsid w:val="002D62F3"/>
    <w:rsid w:val="002D67A1"/>
    <w:rsid w:val="002D7F0B"/>
    <w:rsid w:val="002E00E7"/>
    <w:rsid w:val="002E05EA"/>
    <w:rsid w:val="002E0C79"/>
    <w:rsid w:val="002E0F70"/>
    <w:rsid w:val="002E1104"/>
    <w:rsid w:val="002E1976"/>
    <w:rsid w:val="002E1E11"/>
    <w:rsid w:val="002E293D"/>
    <w:rsid w:val="002E335C"/>
    <w:rsid w:val="002E3376"/>
    <w:rsid w:val="002E33E1"/>
    <w:rsid w:val="002E4803"/>
    <w:rsid w:val="002E48C4"/>
    <w:rsid w:val="002E4F7C"/>
    <w:rsid w:val="002E5248"/>
    <w:rsid w:val="002E5DFB"/>
    <w:rsid w:val="002E64D4"/>
    <w:rsid w:val="002E715B"/>
    <w:rsid w:val="002E767C"/>
    <w:rsid w:val="002E7851"/>
    <w:rsid w:val="002E7B7D"/>
    <w:rsid w:val="002F0421"/>
    <w:rsid w:val="002F0A1F"/>
    <w:rsid w:val="002F168B"/>
    <w:rsid w:val="002F1E9E"/>
    <w:rsid w:val="002F1F30"/>
    <w:rsid w:val="002F2A82"/>
    <w:rsid w:val="002F2B8D"/>
    <w:rsid w:val="002F2FA2"/>
    <w:rsid w:val="002F312F"/>
    <w:rsid w:val="002F3E8A"/>
    <w:rsid w:val="002F494D"/>
    <w:rsid w:val="002F4979"/>
    <w:rsid w:val="002F58F7"/>
    <w:rsid w:val="002F5AFB"/>
    <w:rsid w:val="002F6417"/>
    <w:rsid w:val="002F69C3"/>
    <w:rsid w:val="002F6D7C"/>
    <w:rsid w:val="002F6D7E"/>
    <w:rsid w:val="002F77A5"/>
    <w:rsid w:val="002F77C5"/>
    <w:rsid w:val="002F78FC"/>
    <w:rsid w:val="002F7B55"/>
    <w:rsid w:val="0030046C"/>
    <w:rsid w:val="00300858"/>
    <w:rsid w:val="0030112E"/>
    <w:rsid w:val="00301191"/>
    <w:rsid w:val="003016A4"/>
    <w:rsid w:val="003019CD"/>
    <w:rsid w:val="0030205A"/>
    <w:rsid w:val="003022CD"/>
    <w:rsid w:val="0030239C"/>
    <w:rsid w:val="0030292E"/>
    <w:rsid w:val="003049E3"/>
    <w:rsid w:val="00304CD9"/>
    <w:rsid w:val="0030525D"/>
    <w:rsid w:val="0030561C"/>
    <w:rsid w:val="00305629"/>
    <w:rsid w:val="00305CBA"/>
    <w:rsid w:val="00305E16"/>
    <w:rsid w:val="00305E59"/>
    <w:rsid w:val="00305EB0"/>
    <w:rsid w:val="003064C9"/>
    <w:rsid w:val="00306CF8"/>
    <w:rsid w:val="00306F76"/>
    <w:rsid w:val="0030787F"/>
    <w:rsid w:val="00307947"/>
    <w:rsid w:val="00307C83"/>
    <w:rsid w:val="00307D8F"/>
    <w:rsid w:val="00310761"/>
    <w:rsid w:val="00310DE2"/>
    <w:rsid w:val="003117BC"/>
    <w:rsid w:val="00311DDC"/>
    <w:rsid w:val="00311F30"/>
    <w:rsid w:val="003122D3"/>
    <w:rsid w:val="00312867"/>
    <w:rsid w:val="00312F2C"/>
    <w:rsid w:val="003131FC"/>
    <w:rsid w:val="00313E89"/>
    <w:rsid w:val="00313E97"/>
    <w:rsid w:val="00314E73"/>
    <w:rsid w:val="0031530E"/>
    <w:rsid w:val="003163EC"/>
    <w:rsid w:val="00316546"/>
    <w:rsid w:val="0031687C"/>
    <w:rsid w:val="00316E08"/>
    <w:rsid w:val="0031739D"/>
    <w:rsid w:val="0031740E"/>
    <w:rsid w:val="003174B5"/>
    <w:rsid w:val="00317B3E"/>
    <w:rsid w:val="00317E02"/>
    <w:rsid w:val="00320328"/>
    <w:rsid w:val="0032060D"/>
    <w:rsid w:val="00320B04"/>
    <w:rsid w:val="00320FD4"/>
    <w:rsid w:val="00321279"/>
    <w:rsid w:val="003212C2"/>
    <w:rsid w:val="00321914"/>
    <w:rsid w:val="00321DF7"/>
    <w:rsid w:val="003226F0"/>
    <w:rsid w:val="0032272A"/>
    <w:rsid w:val="00322B80"/>
    <w:rsid w:val="0032325F"/>
    <w:rsid w:val="00323FDC"/>
    <w:rsid w:val="00324A17"/>
    <w:rsid w:val="00324CBC"/>
    <w:rsid w:val="003252DE"/>
    <w:rsid w:val="003255A0"/>
    <w:rsid w:val="00325662"/>
    <w:rsid w:val="00325788"/>
    <w:rsid w:val="0032605D"/>
    <w:rsid w:val="00326247"/>
    <w:rsid w:val="00326573"/>
    <w:rsid w:val="003265F6"/>
    <w:rsid w:val="00326D2F"/>
    <w:rsid w:val="00327BB4"/>
    <w:rsid w:val="00327DBA"/>
    <w:rsid w:val="003300D3"/>
    <w:rsid w:val="00330A4D"/>
    <w:rsid w:val="00330B6B"/>
    <w:rsid w:val="00330C6C"/>
    <w:rsid w:val="00330CFA"/>
    <w:rsid w:val="00331668"/>
    <w:rsid w:val="003324D8"/>
    <w:rsid w:val="00332D9A"/>
    <w:rsid w:val="00333057"/>
    <w:rsid w:val="00333135"/>
    <w:rsid w:val="00333434"/>
    <w:rsid w:val="00333706"/>
    <w:rsid w:val="00333EC4"/>
    <w:rsid w:val="00334054"/>
    <w:rsid w:val="003349C7"/>
    <w:rsid w:val="00334AE4"/>
    <w:rsid w:val="00334D8A"/>
    <w:rsid w:val="00334F73"/>
    <w:rsid w:val="00335255"/>
    <w:rsid w:val="0033543A"/>
    <w:rsid w:val="00335B5C"/>
    <w:rsid w:val="00335D66"/>
    <w:rsid w:val="00335D8A"/>
    <w:rsid w:val="003364B0"/>
    <w:rsid w:val="00336508"/>
    <w:rsid w:val="00337197"/>
    <w:rsid w:val="00337C96"/>
    <w:rsid w:val="00337EB8"/>
    <w:rsid w:val="00340818"/>
    <w:rsid w:val="00340869"/>
    <w:rsid w:val="00340CD1"/>
    <w:rsid w:val="00340DAF"/>
    <w:rsid w:val="00341CEC"/>
    <w:rsid w:val="00341DE5"/>
    <w:rsid w:val="00341F74"/>
    <w:rsid w:val="003437B0"/>
    <w:rsid w:val="00343ACF"/>
    <w:rsid w:val="003445A5"/>
    <w:rsid w:val="0034476F"/>
    <w:rsid w:val="00344813"/>
    <w:rsid w:val="00344DB8"/>
    <w:rsid w:val="003450A3"/>
    <w:rsid w:val="00345316"/>
    <w:rsid w:val="003453A8"/>
    <w:rsid w:val="003453ED"/>
    <w:rsid w:val="003459DD"/>
    <w:rsid w:val="00345ECF"/>
    <w:rsid w:val="00346B3D"/>
    <w:rsid w:val="00346D31"/>
    <w:rsid w:val="00346D87"/>
    <w:rsid w:val="00347257"/>
    <w:rsid w:val="0034782B"/>
    <w:rsid w:val="00347D55"/>
    <w:rsid w:val="003501C8"/>
    <w:rsid w:val="003502E4"/>
    <w:rsid w:val="003502E6"/>
    <w:rsid w:val="003502EF"/>
    <w:rsid w:val="003503C7"/>
    <w:rsid w:val="00352292"/>
    <w:rsid w:val="003531F0"/>
    <w:rsid w:val="00353BC2"/>
    <w:rsid w:val="00353CC2"/>
    <w:rsid w:val="003540EA"/>
    <w:rsid w:val="003541E9"/>
    <w:rsid w:val="003542F1"/>
    <w:rsid w:val="00355131"/>
    <w:rsid w:val="003552E6"/>
    <w:rsid w:val="00355370"/>
    <w:rsid w:val="00355999"/>
    <w:rsid w:val="00355C07"/>
    <w:rsid w:val="0035664F"/>
    <w:rsid w:val="00356FCA"/>
    <w:rsid w:val="0035754C"/>
    <w:rsid w:val="00357950"/>
    <w:rsid w:val="00357B7C"/>
    <w:rsid w:val="00357D50"/>
    <w:rsid w:val="003601F1"/>
    <w:rsid w:val="00360E0A"/>
    <w:rsid w:val="00361175"/>
    <w:rsid w:val="00361231"/>
    <w:rsid w:val="0036159C"/>
    <w:rsid w:val="00361D1F"/>
    <w:rsid w:val="00361F30"/>
    <w:rsid w:val="00362517"/>
    <w:rsid w:val="003625EB"/>
    <w:rsid w:val="003627B2"/>
    <w:rsid w:val="00362A2D"/>
    <w:rsid w:val="00362B18"/>
    <w:rsid w:val="0036302A"/>
    <w:rsid w:val="0036312D"/>
    <w:rsid w:val="00363312"/>
    <w:rsid w:val="00363467"/>
    <w:rsid w:val="00363692"/>
    <w:rsid w:val="003638C0"/>
    <w:rsid w:val="00363D69"/>
    <w:rsid w:val="00364296"/>
    <w:rsid w:val="00364BAB"/>
    <w:rsid w:val="00364D8B"/>
    <w:rsid w:val="00364F10"/>
    <w:rsid w:val="0036514D"/>
    <w:rsid w:val="003660BA"/>
    <w:rsid w:val="00366196"/>
    <w:rsid w:val="003661C0"/>
    <w:rsid w:val="00366400"/>
    <w:rsid w:val="00366773"/>
    <w:rsid w:val="0036682E"/>
    <w:rsid w:val="003669E8"/>
    <w:rsid w:val="00366DB6"/>
    <w:rsid w:val="003670DB"/>
    <w:rsid w:val="003671D0"/>
    <w:rsid w:val="00367261"/>
    <w:rsid w:val="0036726E"/>
    <w:rsid w:val="00367852"/>
    <w:rsid w:val="003679D1"/>
    <w:rsid w:val="003679E7"/>
    <w:rsid w:val="00370459"/>
    <w:rsid w:val="0037081C"/>
    <w:rsid w:val="00370CD0"/>
    <w:rsid w:val="00370F50"/>
    <w:rsid w:val="00371655"/>
    <w:rsid w:val="003723DD"/>
    <w:rsid w:val="00372E3A"/>
    <w:rsid w:val="00373793"/>
    <w:rsid w:val="00373805"/>
    <w:rsid w:val="00373818"/>
    <w:rsid w:val="00373A7A"/>
    <w:rsid w:val="00374C30"/>
    <w:rsid w:val="00375582"/>
    <w:rsid w:val="00376153"/>
    <w:rsid w:val="0037667B"/>
    <w:rsid w:val="00376697"/>
    <w:rsid w:val="003766CD"/>
    <w:rsid w:val="003769B0"/>
    <w:rsid w:val="00376EDE"/>
    <w:rsid w:val="00377749"/>
    <w:rsid w:val="00380F47"/>
    <w:rsid w:val="00381AEC"/>
    <w:rsid w:val="0038224F"/>
    <w:rsid w:val="003823EB"/>
    <w:rsid w:val="00382C5F"/>
    <w:rsid w:val="00383287"/>
    <w:rsid w:val="00383CA3"/>
    <w:rsid w:val="00384406"/>
    <w:rsid w:val="00384552"/>
    <w:rsid w:val="003847E6"/>
    <w:rsid w:val="00384C15"/>
    <w:rsid w:val="003856F9"/>
    <w:rsid w:val="00385782"/>
    <w:rsid w:val="003857D2"/>
    <w:rsid w:val="00385E2B"/>
    <w:rsid w:val="003862EC"/>
    <w:rsid w:val="00386826"/>
    <w:rsid w:val="0038684B"/>
    <w:rsid w:val="00386C35"/>
    <w:rsid w:val="0038733E"/>
    <w:rsid w:val="0038765B"/>
    <w:rsid w:val="003879A7"/>
    <w:rsid w:val="003904FF"/>
    <w:rsid w:val="003913C5"/>
    <w:rsid w:val="003929CB"/>
    <w:rsid w:val="00393362"/>
    <w:rsid w:val="00393E35"/>
    <w:rsid w:val="00394075"/>
    <w:rsid w:val="0039469F"/>
    <w:rsid w:val="00394C7A"/>
    <w:rsid w:val="003965ED"/>
    <w:rsid w:val="003966FF"/>
    <w:rsid w:val="00396974"/>
    <w:rsid w:val="00397175"/>
    <w:rsid w:val="003978BC"/>
    <w:rsid w:val="00397D3A"/>
    <w:rsid w:val="00397D9D"/>
    <w:rsid w:val="003A003E"/>
    <w:rsid w:val="003A0238"/>
    <w:rsid w:val="003A02E1"/>
    <w:rsid w:val="003A0BB9"/>
    <w:rsid w:val="003A0D26"/>
    <w:rsid w:val="003A1C49"/>
    <w:rsid w:val="003A1CC3"/>
    <w:rsid w:val="003A2852"/>
    <w:rsid w:val="003A2BC2"/>
    <w:rsid w:val="003A344A"/>
    <w:rsid w:val="003A3DE6"/>
    <w:rsid w:val="003A412C"/>
    <w:rsid w:val="003A433A"/>
    <w:rsid w:val="003A4653"/>
    <w:rsid w:val="003A4BE6"/>
    <w:rsid w:val="003A51D3"/>
    <w:rsid w:val="003A52EE"/>
    <w:rsid w:val="003A59B3"/>
    <w:rsid w:val="003A6493"/>
    <w:rsid w:val="003A66A7"/>
    <w:rsid w:val="003A6D3D"/>
    <w:rsid w:val="003A6EB7"/>
    <w:rsid w:val="003A7B70"/>
    <w:rsid w:val="003B0E33"/>
    <w:rsid w:val="003B1524"/>
    <w:rsid w:val="003B162E"/>
    <w:rsid w:val="003B21DD"/>
    <w:rsid w:val="003B2F39"/>
    <w:rsid w:val="003B3B11"/>
    <w:rsid w:val="003B3E5C"/>
    <w:rsid w:val="003B40F6"/>
    <w:rsid w:val="003B4A00"/>
    <w:rsid w:val="003B4A6A"/>
    <w:rsid w:val="003B4C79"/>
    <w:rsid w:val="003B53A7"/>
    <w:rsid w:val="003B53B3"/>
    <w:rsid w:val="003B54A5"/>
    <w:rsid w:val="003B596C"/>
    <w:rsid w:val="003B5A0B"/>
    <w:rsid w:val="003B5A18"/>
    <w:rsid w:val="003B5AFA"/>
    <w:rsid w:val="003B605A"/>
    <w:rsid w:val="003B6151"/>
    <w:rsid w:val="003B6421"/>
    <w:rsid w:val="003B65E5"/>
    <w:rsid w:val="003B6BD9"/>
    <w:rsid w:val="003B6F42"/>
    <w:rsid w:val="003B72C5"/>
    <w:rsid w:val="003B73DC"/>
    <w:rsid w:val="003B7527"/>
    <w:rsid w:val="003C00F8"/>
    <w:rsid w:val="003C0518"/>
    <w:rsid w:val="003C05DD"/>
    <w:rsid w:val="003C12D6"/>
    <w:rsid w:val="003C138C"/>
    <w:rsid w:val="003C174C"/>
    <w:rsid w:val="003C1D47"/>
    <w:rsid w:val="003C24C0"/>
    <w:rsid w:val="003C25E1"/>
    <w:rsid w:val="003C3A63"/>
    <w:rsid w:val="003C3C3F"/>
    <w:rsid w:val="003C3FEB"/>
    <w:rsid w:val="003C4795"/>
    <w:rsid w:val="003C4DD4"/>
    <w:rsid w:val="003C5193"/>
    <w:rsid w:val="003C5933"/>
    <w:rsid w:val="003C5B45"/>
    <w:rsid w:val="003C5D39"/>
    <w:rsid w:val="003C65B3"/>
    <w:rsid w:val="003C698F"/>
    <w:rsid w:val="003C7067"/>
    <w:rsid w:val="003C73A5"/>
    <w:rsid w:val="003C785C"/>
    <w:rsid w:val="003C7E8D"/>
    <w:rsid w:val="003D0257"/>
    <w:rsid w:val="003D0D5D"/>
    <w:rsid w:val="003D0F1A"/>
    <w:rsid w:val="003D1270"/>
    <w:rsid w:val="003D17C8"/>
    <w:rsid w:val="003D1ACF"/>
    <w:rsid w:val="003D1FF7"/>
    <w:rsid w:val="003D227E"/>
    <w:rsid w:val="003D2D1B"/>
    <w:rsid w:val="003D327F"/>
    <w:rsid w:val="003D3446"/>
    <w:rsid w:val="003D3703"/>
    <w:rsid w:val="003D3EE1"/>
    <w:rsid w:val="003D477B"/>
    <w:rsid w:val="003D4B91"/>
    <w:rsid w:val="003D51C4"/>
    <w:rsid w:val="003D5523"/>
    <w:rsid w:val="003D7238"/>
    <w:rsid w:val="003D7600"/>
    <w:rsid w:val="003D7613"/>
    <w:rsid w:val="003D765C"/>
    <w:rsid w:val="003D7DF8"/>
    <w:rsid w:val="003E013A"/>
    <w:rsid w:val="003E09B8"/>
    <w:rsid w:val="003E09F7"/>
    <w:rsid w:val="003E0CF2"/>
    <w:rsid w:val="003E1168"/>
    <w:rsid w:val="003E1421"/>
    <w:rsid w:val="003E1681"/>
    <w:rsid w:val="003E174A"/>
    <w:rsid w:val="003E1B2A"/>
    <w:rsid w:val="003E4893"/>
    <w:rsid w:val="003E4E4C"/>
    <w:rsid w:val="003E54A5"/>
    <w:rsid w:val="003E5A8B"/>
    <w:rsid w:val="003E5ACA"/>
    <w:rsid w:val="003E604D"/>
    <w:rsid w:val="003E64C0"/>
    <w:rsid w:val="003E6BEC"/>
    <w:rsid w:val="003E7212"/>
    <w:rsid w:val="003E7232"/>
    <w:rsid w:val="003E789D"/>
    <w:rsid w:val="003E7BB0"/>
    <w:rsid w:val="003E7C90"/>
    <w:rsid w:val="003E7D72"/>
    <w:rsid w:val="003F0529"/>
    <w:rsid w:val="003F297D"/>
    <w:rsid w:val="003F3180"/>
    <w:rsid w:val="003F3188"/>
    <w:rsid w:val="003F3469"/>
    <w:rsid w:val="003F36A9"/>
    <w:rsid w:val="003F390F"/>
    <w:rsid w:val="003F44DD"/>
    <w:rsid w:val="003F474F"/>
    <w:rsid w:val="003F4A27"/>
    <w:rsid w:val="003F4AB4"/>
    <w:rsid w:val="003F4C91"/>
    <w:rsid w:val="003F4E77"/>
    <w:rsid w:val="003F5150"/>
    <w:rsid w:val="003F57EF"/>
    <w:rsid w:val="003F5BE9"/>
    <w:rsid w:val="003F5CDA"/>
    <w:rsid w:val="003F601C"/>
    <w:rsid w:val="003F61D7"/>
    <w:rsid w:val="003F68B3"/>
    <w:rsid w:val="003F7F06"/>
    <w:rsid w:val="0040014B"/>
    <w:rsid w:val="00400B0C"/>
    <w:rsid w:val="00400C72"/>
    <w:rsid w:val="00401D10"/>
    <w:rsid w:val="004025CB"/>
    <w:rsid w:val="00402A96"/>
    <w:rsid w:val="00402AED"/>
    <w:rsid w:val="00402F20"/>
    <w:rsid w:val="00402FD1"/>
    <w:rsid w:val="004031B0"/>
    <w:rsid w:val="0040353D"/>
    <w:rsid w:val="00403871"/>
    <w:rsid w:val="00403938"/>
    <w:rsid w:val="00403EE1"/>
    <w:rsid w:val="00403FD5"/>
    <w:rsid w:val="00404473"/>
    <w:rsid w:val="004044FC"/>
    <w:rsid w:val="00404757"/>
    <w:rsid w:val="004049F5"/>
    <w:rsid w:val="00404A87"/>
    <w:rsid w:val="00404E77"/>
    <w:rsid w:val="00404FF7"/>
    <w:rsid w:val="00405086"/>
    <w:rsid w:val="00405726"/>
    <w:rsid w:val="00405D87"/>
    <w:rsid w:val="004062BB"/>
    <w:rsid w:val="004079DA"/>
    <w:rsid w:val="004079F4"/>
    <w:rsid w:val="00407F9E"/>
    <w:rsid w:val="0041092E"/>
    <w:rsid w:val="00410E0E"/>
    <w:rsid w:val="00411252"/>
    <w:rsid w:val="00411B1B"/>
    <w:rsid w:val="004125B6"/>
    <w:rsid w:val="0041269C"/>
    <w:rsid w:val="00413447"/>
    <w:rsid w:val="00413CE5"/>
    <w:rsid w:val="00414803"/>
    <w:rsid w:val="00414C0D"/>
    <w:rsid w:val="004152C9"/>
    <w:rsid w:val="0041543F"/>
    <w:rsid w:val="0041589E"/>
    <w:rsid w:val="00415D4B"/>
    <w:rsid w:val="004161CE"/>
    <w:rsid w:val="00416443"/>
    <w:rsid w:val="00416D5B"/>
    <w:rsid w:val="0041767A"/>
    <w:rsid w:val="00420216"/>
    <w:rsid w:val="00420797"/>
    <w:rsid w:val="00421065"/>
    <w:rsid w:val="004210EC"/>
    <w:rsid w:val="0042156D"/>
    <w:rsid w:val="00421826"/>
    <w:rsid w:val="004219CB"/>
    <w:rsid w:val="00421DEA"/>
    <w:rsid w:val="00421E8F"/>
    <w:rsid w:val="00422838"/>
    <w:rsid w:val="00422AA2"/>
    <w:rsid w:val="00422CBC"/>
    <w:rsid w:val="004239DD"/>
    <w:rsid w:val="00423DF0"/>
    <w:rsid w:val="0042424E"/>
    <w:rsid w:val="00424B72"/>
    <w:rsid w:val="00424ED9"/>
    <w:rsid w:val="0042501E"/>
    <w:rsid w:val="00425577"/>
    <w:rsid w:val="00425B21"/>
    <w:rsid w:val="00425B65"/>
    <w:rsid w:val="00425C96"/>
    <w:rsid w:val="004262D6"/>
    <w:rsid w:val="0042650B"/>
    <w:rsid w:val="00426837"/>
    <w:rsid w:val="00426B2A"/>
    <w:rsid w:val="0042708F"/>
    <w:rsid w:val="0042788A"/>
    <w:rsid w:val="00427D0E"/>
    <w:rsid w:val="00427FD4"/>
    <w:rsid w:val="0043064A"/>
    <w:rsid w:val="004308C0"/>
    <w:rsid w:val="00430A03"/>
    <w:rsid w:val="00430B8A"/>
    <w:rsid w:val="00431072"/>
    <w:rsid w:val="0043108A"/>
    <w:rsid w:val="00431613"/>
    <w:rsid w:val="0043161C"/>
    <w:rsid w:val="0043169F"/>
    <w:rsid w:val="00432153"/>
    <w:rsid w:val="00432D22"/>
    <w:rsid w:val="00433400"/>
    <w:rsid w:val="00433B63"/>
    <w:rsid w:val="00433C89"/>
    <w:rsid w:val="00433DC7"/>
    <w:rsid w:val="00433E7A"/>
    <w:rsid w:val="004340AB"/>
    <w:rsid w:val="00434345"/>
    <w:rsid w:val="004343A1"/>
    <w:rsid w:val="004345F3"/>
    <w:rsid w:val="00434B97"/>
    <w:rsid w:val="00434C12"/>
    <w:rsid w:val="00434D30"/>
    <w:rsid w:val="00434EDF"/>
    <w:rsid w:val="004357EB"/>
    <w:rsid w:val="0043584D"/>
    <w:rsid w:val="00435D79"/>
    <w:rsid w:val="004362FF"/>
    <w:rsid w:val="00436709"/>
    <w:rsid w:val="0043671C"/>
    <w:rsid w:val="004367A3"/>
    <w:rsid w:val="00436B1E"/>
    <w:rsid w:val="00436E41"/>
    <w:rsid w:val="00437541"/>
    <w:rsid w:val="0043779F"/>
    <w:rsid w:val="004379A8"/>
    <w:rsid w:val="00437A83"/>
    <w:rsid w:val="00437C55"/>
    <w:rsid w:val="00437F2E"/>
    <w:rsid w:val="0044011C"/>
    <w:rsid w:val="00440186"/>
    <w:rsid w:val="0044080C"/>
    <w:rsid w:val="0044086D"/>
    <w:rsid w:val="00440924"/>
    <w:rsid w:val="0044206F"/>
    <w:rsid w:val="004420DD"/>
    <w:rsid w:val="004423BB"/>
    <w:rsid w:val="0044256E"/>
    <w:rsid w:val="004426BB"/>
    <w:rsid w:val="004428A5"/>
    <w:rsid w:val="0044308B"/>
    <w:rsid w:val="00443690"/>
    <w:rsid w:val="00443CD1"/>
    <w:rsid w:val="00443F39"/>
    <w:rsid w:val="0044423B"/>
    <w:rsid w:val="0044444B"/>
    <w:rsid w:val="004447B6"/>
    <w:rsid w:val="00444ADB"/>
    <w:rsid w:val="0044536B"/>
    <w:rsid w:val="00445815"/>
    <w:rsid w:val="004462DB"/>
    <w:rsid w:val="004467C4"/>
    <w:rsid w:val="004468DF"/>
    <w:rsid w:val="00446964"/>
    <w:rsid w:val="004470AC"/>
    <w:rsid w:val="004478F3"/>
    <w:rsid w:val="004502A2"/>
    <w:rsid w:val="00450789"/>
    <w:rsid w:val="00450919"/>
    <w:rsid w:val="00450C3F"/>
    <w:rsid w:val="004511FB"/>
    <w:rsid w:val="0045120D"/>
    <w:rsid w:val="0045139B"/>
    <w:rsid w:val="00452584"/>
    <w:rsid w:val="004528E1"/>
    <w:rsid w:val="0045341E"/>
    <w:rsid w:val="004535D8"/>
    <w:rsid w:val="004535F3"/>
    <w:rsid w:val="0045397A"/>
    <w:rsid w:val="00453C9E"/>
    <w:rsid w:val="00453D08"/>
    <w:rsid w:val="00453F09"/>
    <w:rsid w:val="0045407F"/>
    <w:rsid w:val="0045471A"/>
    <w:rsid w:val="00455438"/>
    <w:rsid w:val="0045559D"/>
    <w:rsid w:val="00455949"/>
    <w:rsid w:val="00455ABB"/>
    <w:rsid w:val="00455DEB"/>
    <w:rsid w:val="00455E6A"/>
    <w:rsid w:val="004561F4"/>
    <w:rsid w:val="004564DF"/>
    <w:rsid w:val="00456DD9"/>
    <w:rsid w:val="00456FAB"/>
    <w:rsid w:val="00457055"/>
    <w:rsid w:val="00457151"/>
    <w:rsid w:val="00457266"/>
    <w:rsid w:val="0045746A"/>
    <w:rsid w:val="0045773F"/>
    <w:rsid w:val="0045796D"/>
    <w:rsid w:val="0046052F"/>
    <w:rsid w:val="00460BA0"/>
    <w:rsid w:val="004611F1"/>
    <w:rsid w:val="004612D9"/>
    <w:rsid w:val="0046234D"/>
    <w:rsid w:val="00462A00"/>
    <w:rsid w:val="00462CB4"/>
    <w:rsid w:val="00462F60"/>
    <w:rsid w:val="00463CCA"/>
    <w:rsid w:val="00464144"/>
    <w:rsid w:val="004643DA"/>
    <w:rsid w:val="004645B1"/>
    <w:rsid w:val="00464840"/>
    <w:rsid w:val="00464923"/>
    <w:rsid w:val="004657B7"/>
    <w:rsid w:val="00465D3D"/>
    <w:rsid w:val="00465D7A"/>
    <w:rsid w:val="004660BE"/>
    <w:rsid w:val="00466206"/>
    <w:rsid w:val="0046686F"/>
    <w:rsid w:val="0046695D"/>
    <w:rsid w:val="00466A67"/>
    <w:rsid w:val="00466E3E"/>
    <w:rsid w:val="004673D2"/>
    <w:rsid w:val="00467AD2"/>
    <w:rsid w:val="00467CCD"/>
    <w:rsid w:val="00467F6A"/>
    <w:rsid w:val="00470042"/>
    <w:rsid w:val="00470243"/>
    <w:rsid w:val="00470BC6"/>
    <w:rsid w:val="00470D1A"/>
    <w:rsid w:val="0047126B"/>
    <w:rsid w:val="004713DE"/>
    <w:rsid w:val="0047154F"/>
    <w:rsid w:val="0047169C"/>
    <w:rsid w:val="004719FD"/>
    <w:rsid w:val="00471C3E"/>
    <w:rsid w:val="00471DA5"/>
    <w:rsid w:val="004724D1"/>
    <w:rsid w:val="0047275A"/>
    <w:rsid w:val="00472AAE"/>
    <w:rsid w:val="00472B17"/>
    <w:rsid w:val="00472D1D"/>
    <w:rsid w:val="0047300A"/>
    <w:rsid w:val="0047398E"/>
    <w:rsid w:val="00473B8A"/>
    <w:rsid w:val="004749F3"/>
    <w:rsid w:val="00474A76"/>
    <w:rsid w:val="004752CB"/>
    <w:rsid w:val="00475BAB"/>
    <w:rsid w:val="00475C16"/>
    <w:rsid w:val="00475E32"/>
    <w:rsid w:val="00475E59"/>
    <w:rsid w:val="00476403"/>
    <w:rsid w:val="004769B9"/>
    <w:rsid w:val="00476AFE"/>
    <w:rsid w:val="00477475"/>
    <w:rsid w:val="00477AFE"/>
    <w:rsid w:val="004809C5"/>
    <w:rsid w:val="00480FD1"/>
    <w:rsid w:val="004814E6"/>
    <w:rsid w:val="004816F6"/>
    <w:rsid w:val="00481D95"/>
    <w:rsid w:val="00482159"/>
    <w:rsid w:val="004825CE"/>
    <w:rsid w:val="0048276E"/>
    <w:rsid w:val="00482B22"/>
    <w:rsid w:val="00482EA6"/>
    <w:rsid w:val="0048301B"/>
    <w:rsid w:val="00483514"/>
    <w:rsid w:val="00483827"/>
    <w:rsid w:val="004841FD"/>
    <w:rsid w:val="0048454F"/>
    <w:rsid w:val="00485083"/>
    <w:rsid w:val="00485197"/>
    <w:rsid w:val="00485B3C"/>
    <w:rsid w:val="00485CF2"/>
    <w:rsid w:val="0048607E"/>
    <w:rsid w:val="00486590"/>
    <w:rsid w:val="00486AAE"/>
    <w:rsid w:val="00486C77"/>
    <w:rsid w:val="00486C9C"/>
    <w:rsid w:val="0048714E"/>
    <w:rsid w:val="004873D8"/>
    <w:rsid w:val="00487886"/>
    <w:rsid w:val="00487DE2"/>
    <w:rsid w:val="00490F2A"/>
    <w:rsid w:val="00491096"/>
    <w:rsid w:val="004912AE"/>
    <w:rsid w:val="004919D5"/>
    <w:rsid w:val="00491BF6"/>
    <w:rsid w:val="00492006"/>
    <w:rsid w:val="00492493"/>
    <w:rsid w:val="0049298A"/>
    <w:rsid w:val="0049302E"/>
    <w:rsid w:val="004937C3"/>
    <w:rsid w:val="0049380B"/>
    <w:rsid w:val="00493889"/>
    <w:rsid w:val="00493AA0"/>
    <w:rsid w:val="00493B3A"/>
    <w:rsid w:val="00493CC4"/>
    <w:rsid w:val="00493ED1"/>
    <w:rsid w:val="00493F1D"/>
    <w:rsid w:val="00494849"/>
    <w:rsid w:val="00494F2D"/>
    <w:rsid w:val="0049675B"/>
    <w:rsid w:val="00496D2F"/>
    <w:rsid w:val="00496ECA"/>
    <w:rsid w:val="0049754F"/>
    <w:rsid w:val="004A022B"/>
    <w:rsid w:val="004A13DA"/>
    <w:rsid w:val="004A18DD"/>
    <w:rsid w:val="004A1CD7"/>
    <w:rsid w:val="004A1D92"/>
    <w:rsid w:val="004A1EDE"/>
    <w:rsid w:val="004A1F69"/>
    <w:rsid w:val="004A24E0"/>
    <w:rsid w:val="004A2F8A"/>
    <w:rsid w:val="004A3A95"/>
    <w:rsid w:val="004A3C6E"/>
    <w:rsid w:val="004A3C7E"/>
    <w:rsid w:val="004A405B"/>
    <w:rsid w:val="004A426A"/>
    <w:rsid w:val="004A443E"/>
    <w:rsid w:val="004A4C77"/>
    <w:rsid w:val="004A4CE7"/>
    <w:rsid w:val="004A58FE"/>
    <w:rsid w:val="004A5A23"/>
    <w:rsid w:val="004A699D"/>
    <w:rsid w:val="004A719E"/>
    <w:rsid w:val="004A7E07"/>
    <w:rsid w:val="004B01C3"/>
    <w:rsid w:val="004B0574"/>
    <w:rsid w:val="004B09BE"/>
    <w:rsid w:val="004B10A8"/>
    <w:rsid w:val="004B2CB4"/>
    <w:rsid w:val="004B3379"/>
    <w:rsid w:val="004B364C"/>
    <w:rsid w:val="004B38A8"/>
    <w:rsid w:val="004B3B95"/>
    <w:rsid w:val="004B3F72"/>
    <w:rsid w:val="004B4C86"/>
    <w:rsid w:val="004B57E1"/>
    <w:rsid w:val="004B5D17"/>
    <w:rsid w:val="004B5E15"/>
    <w:rsid w:val="004B672D"/>
    <w:rsid w:val="004B7B5A"/>
    <w:rsid w:val="004C1381"/>
    <w:rsid w:val="004C1CEF"/>
    <w:rsid w:val="004C2055"/>
    <w:rsid w:val="004C257E"/>
    <w:rsid w:val="004C2CF0"/>
    <w:rsid w:val="004C4999"/>
    <w:rsid w:val="004C56D4"/>
    <w:rsid w:val="004C61CE"/>
    <w:rsid w:val="004C6601"/>
    <w:rsid w:val="004C67BD"/>
    <w:rsid w:val="004C726A"/>
    <w:rsid w:val="004C7462"/>
    <w:rsid w:val="004C7C13"/>
    <w:rsid w:val="004D0765"/>
    <w:rsid w:val="004D07F6"/>
    <w:rsid w:val="004D125D"/>
    <w:rsid w:val="004D1665"/>
    <w:rsid w:val="004D1701"/>
    <w:rsid w:val="004D2965"/>
    <w:rsid w:val="004D31CF"/>
    <w:rsid w:val="004D35D8"/>
    <w:rsid w:val="004D393D"/>
    <w:rsid w:val="004D3B0F"/>
    <w:rsid w:val="004D3D5C"/>
    <w:rsid w:val="004D3EBA"/>
    <w:rsid w:val="004D47CA"/>
    <w:rsid w:val="004D48E2"/>
    <w:rsid w:val="004D5154"/>
    <w:rsid w:val="004D576F"/>
    <w:rsid w:val="004D62EF"/>
    <w:rsid w:val="004D63A9"/>
    <w:rsid w:val="004D63ED"/>
    <w:rsid w:val="004D7206"/>
    <w:rsid w:val="004D72D0"/>
    <w:rsid w:val="004D77FD"/>
    <w:rsid w:val="004D7A86"/>
    <w:rsid w:val="004E006A"/>
    <w:rsid w:val="004E0B67"/>
    <w:rsid w:val="004E0C23"/>
    <w:rsid w:val="004E0DB6"/>
    <w:rsid w:val="004E0E0D"/>
    <w:rsid w:val="004E0FD7"/>
    <w:rsid w:val="004E107C"/>
    <w:rsid w:val="004E24AE"/>
    <w:rsid w:val="004E2932"/>
    <w:rsid w:val="004E2EA2"/>
    <w:rsid w:val="004E31DC"/>
    <w:rsid w:val="004E3DE7"/>
    <w:rsid w:val="004E403D"/>
    <w:rsid w:val="004E430A"/>
    <w:rsid w:val="004E439E"/>
    <w:rsid w:val="004E4768"/>
    <w:rsid w:val="004E5BEA"/>
    <w:rsid w:val="004E6568"/>
    <w:rsid w:val="004E6E8A"/>
    <w:rsid w:val="004E74BF"/>
    <w:rsid w:val="004F00E7"/>
    <w:rsid w:val="004F1311"/>
    <w:rsid w:val="004F15D7"/>
    <w:rsid w:val="004F1C0F"/>
    <w:rsid w:val="004F2283"/>
    <w:rsid w:val="004F2376"/>
    <w:rsid w:val="004F237C"/>
    <w:rsid w:val="004F3313"/>
    <w:rsid w:val="004F37BA"/>
    <w:rsid w:val="004F38EF"/>
    <w:rsid w:val="004F3EB4"/>
    <w:rsid w:val="004F3FA1"/>
    <w:rsid w:val="004F4409"/>
    <w:rsid w:val="004F45C7"/>
    <w:rsid w:val="004F4D9E"/>
    <w:rsid w:val="004F4ECC"/>
    <w:rsid w:val="004F4F98"/>
    <w:rsid w:val="004F50CA"/>
    <w:rsid w:val="004F53C2"/>
    <w:rsid w:val="004F619E"/>
    <w:rsid w:val="004F636F"/>
    <w:rsid w:val="004F66DF"/>
    <w:rsid w:val="004F682C"/>
    <w:rsid w:val="004F6E83"/>
    <w:rsid w:val="004F7034"/>
    <w:rsid w:val="004F70C8"/>
    <w:rsid w:val="004F7807"/>
    <w:rsid w:val="004F78E0"/>
    <w:rsid w:val="004F7D89"/>
    <w:rsid w:val="004F7EAC"/>
    <w:rsid w:val="005004B5"/>
    <w:rsid w:val="005007E6"/>
    <w:rsid w:val="00501062"/>
    <w:rsid w:val="00501EFA"/>
    <w:rsid w:val="00501F5E"/>
    <w:rsid w:val="00502F2B"/>
    <w:rsid w:val="00503367"/>
    <w:rsid w:val="00503470"/>
    <w:rsid w:val="00503715"/>
    <w:rsid w:val="005039C0"/>
    <w:rsid w:val="00503A0C"/>
    <w:rsid w:val="00503C72"/>
    <w:rsid w:val="00503C9A"/>
    <w:rsid w:val="00503D9F"/>
    <w:rsid w:val="00503E7F"/>
    <w:rsid w:val="005045E8"/>
    <w:rsid w:val="00504DD8"/>
    <w:rsid w:val="00505067"/>
    <w:rsid w:val="005052BC"/>
    <w:rsid w:val="0050536F"/>
    <w:rsid w:val="005054C8"/>
    <w:rsid w:val="00505C2C"/>
    <w:rsid w:val="00506A1B"/>
    <w:rsid w:val="00506B32"/>
    <w:rsid w:val="00506E85"/>
    <w:rsid w:val="00507293"/>
    <w:rsid w:val="005077D3"/>
    <w:rsid w:val="00507DB0"/>
    <w:rsid w:val="00510A8D"/>
    <w:rsid w:val="00510EA5"/>
    <w:rsid w:val="0051104D"/>
    <w:rsid w:val="00511092"/>
    <w:rsid w:val="00511126"/>
    <w:rsid w:val="00511FBF"/>
    <w:rsid w:val="005128CE"/>
    <w:rsid w:val="00512AAA"/>
    <w:rsid w:val="00512FB4"/>
    <w:rsid w:val="00513DB2"/>
    <w:rsid w:val="005143B9"/>
    <w:rsid w:val="0051449A"/>
    <w:rsid w:val="00514886"/>
    <w:rsid w:val="00514CEA"/>
    <w:rsid w:val="005153EE"/>
    <w:rsid w:val="00515484"/>
    <w:rsid w:val="005156EA"/>
    <w:rsid w:val="0051570B"/>
    <w:rsid w:val="00515D86"/>
    <w:rsid w:val="0051637C"/>
    <w:rsid w:val="005167E7"/>
    <w:rsid w:val="00516B3B"/>
    <w:rsid w:val="00516F6C"/>
    <w:rsid w:val="00517254"/>
    <w:rsid w:val="005177D3"/>
    <w:rsid w:val="00517B41"/>
    <w:rsid w:val="005202BE"/>
    <w:rsid w:val="00520E8B"/>
    <w:rsid w:val="00520ED8"/>
    <w:rsid w:val="0052136A"/>
    <w:rsid w:val="00521E46"/>
    <w:rsid w:val="0052205D"/>
    <w:rsid w:val="005222AD"/>
    <w:rsid w:val="0052273C"/>
    <w:rsid w:val="00522961"/>
    <w:rsid w:val="00522FC8"/>
    <w:rsid w:val="00523059"/>
    <w:rsid w:val="005233DC"/>
    <w:rsid w:val="005233E2"/>
    <w:rsid w:val="005234AC"/>
    <w:rsid w:val="00523717"/>
    <w:rsid w:val="0052382D"/>
    <w:rsid w:val="00523DA4"/>
    <w:rsid w:val="005246BF"/>
    <w:rsid w:val="00524B94"/>
    <w:rsid w:val="00524FCC"/>
    <w:rsid w:val="0052590F"/>
    <w:rsid w:val="00525D38"/>
    <w:rsid w:val="005260A2"/>
    <w:rsid w:val="0052626A"/>
    <w:rsid w:val="0052766E"/>
    <w:rsid w:val="00527739"/>
    <w:rsid w:val="005278D5"/>
    <w:rsid w:val="00530250"/>
    <w:rsid w:val="00530A4B"/>
    <w:rsid w:val="00530E71"/>
    <w:rsid w:val="005316B0"/>
    <w:rsid w:val="005317E4"/>
    <w:rsid w:val="00531A80"/>
    <w:rsid w:val="005325F6"/>
    <w:rsid w:val="005337A7"/>
    <w:rsid w:val="0053436E"/>
    <w:rsid w:val="0053459F"/>
    <w:rsid w:val="00534C8E"/>
    <w:rsid w:val="005351D3"/>
    <w:rsid w:val="00535627"/>
    <w:rsid w:val="00535D0C"/>
    <w:rsid w:val="00535E4D"/>
    <w:rsid w:val="00536453"/>
    <w:rsid w:val="005368A1"/>
    <w:rsid w:val="00536CBC"/>
    <w:rsid w:val="005373DF"/>
    <w:rsid w:val="0054008D"/>
    <w:rsid w:val="00540397"/>
    <w:rsid w:val="00540F63"/>
    <w:rsid w:val="00541106"/>
    <w:rsid w:val="00542779"/>
    <w:rsid w:val="00542FD2"/>
    <w:rsid w:val="005431FD"/>
    <w:rsid w:val="00544596"/>
    <w:rsid w:val="00545D8D"/>
    <w:rsid w:val="00546191"/>
    <w:rsid w:val="00546EAF"/>
    <w:rsid w:val="0054718E"/>
    <w:rsid w:val="00547767"/>
    <w:rsid w:val="0054776D"/>
    <w:rsid w:val="00547D29"/>
    <w:rsid w:val="00547FB0"/>
    <w:rsid w:val="00550588"/>
    <w:rsid w:val="005515A2"/>
    <w:rsid w:val="005529A3"/>
    <w:rsid w:val="00552CD5"/>
    <w:rsid w:val="00552FCE"/>
    <w:rsid w:val="00553542"/>
    <w:rsid w:val="00553786"/>
    <w:rsid w:val="00553B34"/>
    <w:rsid w:val="0055549D"/>
    <w:rsid w:val="00555748"/>
    <w:rsid w:val="00555DCE"/>
    <w:rsid w:val="005562F4"/>
    <w:rsid w:val="005563C2"/>
    <w:rsid w:val="005571FC"/>
    <w:rsid w:val="005579E0"/>
    <w:rsid w:val="00557D0D"/>
    <w:rsid w:val="00560534"/>
    <w:rsid w:val="005607B4"/>
    <w:rsid w:val="005608F6"/>
    <w:rsid w:val="00560BAE"/>
    <w:rsid w:val="00560FF4"/>
    <w:rsid w:val="005614F6"/>
    <w:rsid w:val="00561F1B"/>
    <w:rsid w:val="00562330"/>
    <w:rsid w:val="00563181"/>
    <w:rsid w:val="00563C2F"/>
    <w:rsid w:val="0056445F"/>
    <w:rsid w:val="005646FE"/>
    <w:rsid w:val="00564766"/>
    <w:rsid w:val="0056479E"/>
    <w:rsid w:val="00564AC0"/>
    <w:rsid w:val="005651F0"/>
    <w:rsid w:val="00565436"/>
    <w:rsid w:val="00565AC3"/>
    <w:rsid w:val="00565CC2"/>
    <w:rsid w:val="0056624D"/>
    <w:rsid w:val="005662D6"/>
    <w:rsid w:val="00566922"/>
    <w:rsid w:val="00566B0C"/>
    <w:rsid w:val="00567233"/>
    <w:rsid w:val="00567982"/>
    <w:rsid w:val="00567D81"/>
    <w:rsid w:val="00570129"/>
    <w:rsid w:val="005704E0"/>
    <w:rsid w:val="00570A94"/>
    <w:rsid w:val="00571612"/>
    <w:rsid w:val="00571D14"/>
    <w:rsid w:val="00572380"/>
    <w:rsid w:val="00572C76"/>
    <w:rsid w:val="00572E4F"/>
    <w:rsid w:val="005739F1"/>
    <w:rsid w:val="00573A04"/>
    <w:rsid w:val="00573C7E"/>
    <w:rsid w:val="00574318"/>
    <w:rsid w:val="005745A9"/>
    <w:rsid w:val="005746C9"/>
    <w:rsid w:val="00574823"/>
    <w:rsid w:val="00574E0F"/>
    <w:rsid w:val="005757C3"/>
    <w:rsid w:val="00575D4F"/>
    <w:rsid w:val="00575EFD"/>
    <w:rsid w:val="005760C5"/>
    <w:rsid w:val="005762C2"/>
    <w:rsid w:val="00576468"/>
    <w:rsid w:val="0057697E"/>
    <w:rsid w:val="00576994"/>
    <w:rsid w:val="005775D7"/>
    <w:rsid w:val="00577FAC"/>
    <w:rsid w:val="00580054"/>
    <w:rsid w:val="00580635"/>
    <w:rsid w:val="005815F8"/>
    <w:rsid w:val="00581D8A"/>
    <w:rsid w:val="00582307"/>
    <w:rsid w:val="0058250E"/>
    <w:rsid w:val="0058369D"/>
    <w:rsid w:val="00584306"/>
    <w:rsid w:val="005853A3"/>
    <w:rsid w:val="00585B1C"/>
    <w:rsid w:val="00585C53"/>
    <w:rsid w:val="00585D18"/>
    <w:rsid w:val="0058688F"/>
    <w:rsid w:val="00586BC4"/>
    <w:rsid w:val="0058725B"/>
    <w:rsid w:val="00587AA0"/>
    <w:rsid w:val="00590457"/>
    <w:rsid w:val="00590E67"/>
    <w:rsid w:val="00590EF9"/>
    <w:rsid w:val="005911C0"/>
    <w:rsid w:val="005915EB"/>
    <w:rsid w:val="00591D4E"/>
    <w:rsid w:val="0059245E"/>
    <w:rsid w:val="0059286F"/>
    <w:rsid w:val="005928A7"/>
    <w:rsid w:val="00592CEF"/>
    <w:rsid w:val="00592F6E"/>
    <w:rsid w:val="00593947"/>
    <w:rsid w:val="00593C7B"/>
    <w:rsid w:val="0059434E"/>
    <w:rsid w:val="00594501"/>
    <w:rsid w:val="0059485F"/>
    <w:rsid w:val="00594AA0"/>
    <w:rsid w:val="00594D05"/>
    <w:rsid w:val="00594E2F"/>
    <w:rsid w:val="005958C3"/>
    <w:rsid w:val="0059607F"/>
    <w:rsid w:val="00596086"/>
    <w:rsid w:val="00596109"/>
    <w:rsid w:val="0059690C"/>
    <w:rsid w:val="00596B5E"/>
    <w:rsid w:val="0059739C"/>
    <w:rsid w:val="00597926"/>
    <w:rsid w:val="00597D2D"/>
    <w:rsid w:val="005A0222"/>
    <w:rsid w:val="005A0511"/>
    <w:rsid w:val="005A05EF"/>
    <w:rsid w:val="005A0CE4"/>
    <w:rsid w:val="005A0EF3"/>
    <w:rsid w:val="005A175B"/>
    <w:rsid w:val="005A2590"/>
    <w:rsid w:val="005A26FE"/>
    <w:rsid w:val="005A2A4A"/>
    <w:rsid w:val="005A3558"/>
    <w:rsid w:val="005A3C74"/>
    <w:rsid w:val="005A4555"/>
    <w:rsid w:val="005A5218"/>
    <w:rsid w:val="005A5624"/>
    <w:rsid w:val="005A5BF6"/>
    <w:rsid w:val="005A5C1A"/>
    <w:rsid w:val="005A6038"/>
    <w:rsid w:val="005A625F"/>
    <w:rsid w:val="005A6990"/>
    <w:rsid w:val="005A70E0"/>
    <w:rsid w:val="005A73E4"/>
    <w:rsid w:val="005A7D10"/>
    <w:rsid w:val="005B0B65"/>
    <w:rsid w:val="005B0BCB"/>
    <w:rsid w:val="005B0C95"/>
    <w:rsid w:val="005B0EAC"/>
    <w:rsid w:val="005B1776"/>
    <w:rsid w:val="005B2320"/>
    <w:rsid w:val="005B26DE"/>
    <w:rsid w:val="005B340E"/>
    <w:rsid w:val="005B3FD4"/>
    <w:rsid w:val="005B41F5"/>
    <w:rsid w:val="005B432A"/>
    <w:rsid w:val="005B4419"/>
    <w:rsid w:val="005B4E12"/>
    <w:rsid w:val="005B4FB9"/>
    <w:rsid w:val="005B57D2"/>
    <w:rsid w:val="005B5AF7"/>
    <w:rsid w:val="005B5D6B"/>
    <w:rsid w:val="005B6186"/>
    <w:rsid w:val="005B663F"/>
    <w:rsid w:val="005B688B"/>
    <w:rsid w:val="005B6A63"/>
    <w:rsid w:val="005B6ED6"/>
    <w:rsid w:val="005B7472"/>
    <w:rsid w:val="005C00F2"/>
    <w:rsid w:val="005C0CC8"/>
    <w:rsid w:val="005C0D23"/>
    <w:rsid w:val="005C0F99"/>
    <w:rsid w:val="005C1323"/>
    <w:rsid w:val="005C160C"/>
    <w:rsid w:val="005C2450"/>
    <w:rsid w:val="005C24BD"/>
    <w:rsid w:val="005C24E8"/>
    <w:rsid w:val="005C2548"/>
    <w:rsid w:val="005C29DB"/>
    <w:rsid w:val="005C2D42"/>
    <w:rsid w:val="005C2E06"/>
    <w:rsid w:val="005C382C"/>
    <w:rsid w:val="005C59C6"/>
    <w:rsid w:val="005C5A11"/>
    <w:rsid w:val="005C5AEE"/>
    <w:rsid w:val="005C5CEE"/>
    <w:rsid w:val="005C5F61"/>
    <w:rsid w:val="005C60A8"/>
    <w:rsid w:val="005C60BC"/>
    <w:rsid w:val="005C6662"/>
    <w:rsid w:val="005C6EA2"/>
    <w:rsid w:val="005C7613"/>
    <w:rsid w:val="005C78E0"/>
    <w:rsid w:val="005D036E"/>
    <w:rsid w:val="005D075D"/>
    <w:rsid w:val="005D0846"/>
    <w:rsid w:val="005D0E9B"/>
    <w:rsid w:val="005D14B6"/>
    <w:rsid w:val="005D171C"/>
    <w:rsid w:val="005D173E"/>
    <w:rsid w:val="005D1C85"/>
    <w:rsid w:val="005D24F9"/>
    <w:rsid w:val="005D2876"/>
    <w:rsid w:val="005D28B0"/>
    <w:rsid w:val="005D2BB3"/>
    <w:rsid w:val="005D316F"/>
    <w:rsid w:val="005D34E7"/>
    <w:rsid w:val="005D3F8B"/>
    <w:rsid w:val="005D43E5"/>
    <w:rsid w:val="005D54D7"/>
    <w:rsid w:val="005D56D3"/>
    <w:rsid w:val="005D7F20"/>
    <w:rsid w:val="005E00A5"/>
    <w:rsid w:val="005E0178"/>
    <w:rsid w:val="005E06EF"/>
    <w:rsid w:val="005E098F"/>
    <w:rsid w:val="005E0B86"/>
    <w:rsid w:val="005E1104"/>
    <w:rsid w:val="005E1224"/>
    <w:rsid w:val="005E15B6"/>
    <w:rsid w:val="005E1D45"/>
    <w:rsid w:val="005E2528"/>
    <w:rsid w:val="005E3416"/>
    <w:rsid w:val="005E34A5"/>
    <w:rsid w:val="005E41BE"/>
    <w:rsid w:val="005E47FE"/>
    <w:rsid w:val="005E49AA"/>
    <w:rsid w:val="005E5077"/>
    <w:rsid w:val="005E514D"/>
    <w:rsid w:val="005E5BB3"/>
    <w:rsid w:val="005E5D00"/>
    <w:rsid w:val="005E6525"/>
    <w:rsid w:val="005E6581"/>
    <w:rsid w:val="005E66AA"/>
    <w:rsid w:val="005E6A2C"/>
    <w:rsid w:val="005F0E86"/>
    <w:rsid w:val="005F1F97"/>
    <w:rsid w:val="005F1FB2"/>
    <w:rsid w:val="005F2652"/>
    <w:rsid w:val="005F2C49"/>
    <w:rsid w:val="005F3324"/>
    <w:rsid w:val="005F3AE8"/>
    <w:rsid w:val="005F41E1"/>
    <w:rsid w:val="005F4540"/>
    <w:rsid w:val="005F47E2"/>
    <w:rsid w:val="005F48C3"/>
    <w:rsid w:val="005F5072"/>
    <w:rsid w:val="005F59BE"/>
    <w:rsid w:val="005F5CD9"/>
    <w:rsid w:val="005F6555"/>
    <w:rsid w:val="005F68B3"/>
    <w:rsid w:val="005F6EC4"/>
    <w:rsid w:val="005F6F62"/>
    <w:rsid w:val="005F71C2"/>
    <w:rsid w:val="005F7C04"/>
    <w:rsid w:val="0060018D"/>
    <w:rsid w:val="0060082F"/>
    <w:rsid w:val="006008B4"/>
    <w:rsid w:val="00600D26"/>
    <w:rsid w:val="00601451"/>
    <w:rsid w:val="0060175F"/>
    <w:rsid w:val="00602619"/>
    <w:rsid w:val="00603237"/>
    <w:rsid w:val="00603344"/>
    <w:rsid w:val="006033A0"/>
    <w:rsid w:val="006035F3"/>
    <w:rsid w:val="00603B62"/>
    <w:rsid w:val="00603E1D"/>
    <w:rsid w:val="00604405"/>
    <w:rsid w:val="00605444"/>
    <w:rsid w:val="00605BC7"/>
    <w:rsid w:val="00605BC8"/>
    <w:rsid w:val="00606088"/>
    <w:rsid w:val="0060612B"/>
    <w:rsid w:val="0060664E"/>
    <w:rsid w:val="006075B0"/>
    <w:rsid w:val="00607673"/>
    <w:rsid w:val="00607858"/>
    <w:rsid w:val="006079DF"/>
    <w:rsid w:val="00607A8A"/>
    <w:rsid w:val="00607BE6"/>
    <w:rsid w:val="00607C3B"/>
    <w:rsid w:val="00610230"/>
    <w:rsid w:val="00611083"/>
    <w:rsid w:val="006112C4"/>
    <w:rsid w:val="00611A05"/>
    <w:rsid w:val="0061216F"/>
    <w:rsid w:val="006123E5"/>
    <w:rsid w:val="00612C3D"/>
    <w:rsid w:val="00612C5E"/>
    <w:rsid w:val="00612CB0"/>
    <w:rsid w:val="006136C6"/>
    <w:rsid w:val="00614823"/>
    <w:rsid w:val="00615197"/>
    <w:rsid w:val="00616801"/>
    <w:rsid w:val="0061691D"/>
    <w:rsid w:val="00616971"/>
    <w:rsid w:val="00616B0A"/>
    <w:rsid w:val="006171CE"/>
    <w:rsid w:val="00617309"/>
    <w:rsid w:val="0061734D"/>
    <w:rsid w:val="006175DE"/>
    <w:rsid w:val="00617DC5"/>
    <w:rsid w:val="006204B8"/>
    <w:rsid w:val="00620814"/>
    <w:rsid w:val="00621617"/>
    <w:rsid w:val="00621DB0"/>
    <w:rsid w:val="006225A3"/>
    <w:rsid w:val="006229C8"/>
    <w:rsid w:val="00622B74"/>
    <w:rsid w:val="00623570"/>
    <w:rsid w:val="00623580"/>
    <w:rsid w:val="00623B6F"/>
    <w:rsid w:val="00624068"/>
    <w:rsid w:val="0062478D"/>
    <w:rsid w:val="00624F86"/>
    <w:rsid w:val="00624FD8"/>
    <w:rsid w:val="0062510C"/>
    <w:rsid w:val="00625261"/>
    <w:rsid w:val="006253AE"/>
    <w:rsid w:val="006253C0"/>
    <w:rsid w:val="0062598E"/>
    <w:rsid w:val="00625D3C"/>
    <w:rsid w:val="00625EB3"/>
    <w:rsid w:val="00626467"/>
    <w:rsid w:val="006274BB"/>
    <w:rsid w:val="00627645"/>
    <w:rsid w:val="00627E75"/>
    <w:rsid w:val="00630B84"/>
    <w:rsid w:val="00630D2F"/>
    <w:rsid w:val="00630EE2"/>
    <w:rsid w:val="00630FBA"/>
    <w:rsid w:val="00631700"/>
    <w:rsid w:val="006317E9"/>
    <w:rsid w:val="00631A01"/>
    <w:rsid w:val="00631B63"/>
    <w:rsid w:val="00631D07"/>
    <w:rsid w:val="006326AA"/>
    <w:rsid w:val="006329C6"/>
    <w:rsid w:val="00632FA3"/>
    <w:rsid w:val="00633018"/>
    <w:rsid w:val="00633170"/>
    <w:rsid w:val="00633750"/>
    <w:rsid w:val="00633B84"/>
    <w:rsid w:val="00633DA1"/>
    <w:rsid w:val="00633F24"/>
    <w:rsid w:val="00634217"/>
    <w:rsid w:val="00634419"/>
    <w:rsid w:val="00634440"/>
    <w:rsid w:val="006346D2"/>
    <w:rsid w:val="0063548F"/>
    <w:rsid w:val="00635652"/>
    <w:rsid w:val="00635B58"/>
    <w:rsid w:val="00635E2A"/>
    <w:rsid w:val="006361A7"/>
    <w:rsid w:val="00636847"/>
    <w:rsid w:val="00636FBA"/>
    <w:rsid w:val="006370EB"/>
    <w:rsid w:val="00637C7E"/>
    <w:rsid w:val="00640BAD"/>
    <w:rsid w:val="00640C44"/>
    <w:rsid w:val="00640EB3"/>
    <w:rsid w:val="00641728"/>
    <w:rsid w:val="0064180D"/>
    <w:rsid w:val="00642058"/>
    <w:rsid w:val="0064218F"/>
    <w:rsid w:val="00642256"/>
    <w:rsid w:val="006430AC"/>
    <w:rsid w:val="00643464"/>
    <w:rsid w:val="00643497"/>
    <w:rsid w:val="00643C9C"/>
    <w:rsid w:val="00644615"/>
    <w:rsid w:val="00644E51"/>
    <w:rsid w:val="0064517D"/>
    <w:rsid w:val="0064531C"/>
    <w:rsid w:val="006453A5"/>
    <w:rsid w:val="006458F3"/>
    <w:rsid w:val="006459CF"/>
    <w:rsid w:val="00645CA6"/>
    <w:rsid w:val="00645E09"/>
    <w:rsid w:val="00646B5A"/>
    <w:rsid w:val="00646E85"/>
    <w:rsid w:val="00647059"/>
    <w:rsid w:val="00647065"/>
    <w:rsid w:val="00647E13"/>
    <w:rsid w:val="0065050F"/>
    <w:rsid w:val="00650AA9"/>
    <w:rsid w:val="00650B10"/>
    <w:rsid w:val="00650C3E"/>
    <w:rsid w:val="006516A0"/>
    <w:rsid w:val="00651BC9"/>
    <w:rsid w:val="00651BFE"/>
    <w:rsid w:val="00651C28"/>
    <w:rsid w:val="00651C64"/>
    <w:rsid w:val="006522AF"/>
    <w:rsid w:val="00652B41"/>
    <w:rsid w:val="00652EC6"/>
    <w:rsid w:val="00653247"/>
    <w:rsid w:val="00653CC8"/>
    <w:rsid w:val="0065416B"/>
    <w:rsid w:val="00654A58"/>
    <w:rsid w:val="006551CD"/>
    <w:rsid w:val="006555CA"/>
    <w:rsid w:val="00656123"/>
    <w:rsid w:val="0065612B"/>
    <w:rsid w:val="0065624F"/>
    <w:rsid w:val="0065664E"/>
    <w:rsid w:val="006569F5"/>
    <w:rsid w:val="00657193"/>
    <w:rsid w:val="00657270"/>
    <w:rsid w:val="006576D2"/>
    <w:rsid w:val="006600A5"/>
    <w:rsid w:val="006605A3"/>
    <w:rsid w:val="00661481"/>
    <w:rsid w:val="00661520"/>
    <w:rsid w:val="00661610"/>
    <w:rsid w:val="00661EA2"/>
    <w:rsid w:val="00662D25"/>
    <w:rsid w:val="00663139"/>
    <w:rsid w:val="0066368F"/>
    <w:rsid w:val="00664085"/>
    <w:rsid w:val="00664795"/>
    <w:rsid w:val="0066488F"/>
    <w:rsid w:val="00664C40"/>
    <w:rsid w:val="006653D3"/>
    <w:rsid w:val="006657FB"/>
    <w:rsid w:val="00665CE3"/>
    <w:rsid w:val="00665D67"/>
    <w:rsid w:val="00666085"/>
    <w:rsid w:val="006661C6"/>
    <w:rsid w:val="00666227"/>
    <w:rsid w:val="0066684D"/>
    <w:rsid w:val="00666857"/>
    <w:rsid w:val="006668F2"/>
    <w:rsid w:val="00666981"/>
    <w:rsid w:val="006671AF"/>
    <w:rsid w:val="006671C4"/>
    <w:rsid w:val="00667B39"/>
    <w:rsid w:val="00667CAC"/>
    <w:rsid w:val="00667DD9"/>
    <w:rsid w:val="00667F19"/>
    <w:rsid w:val="0067026A"/>
    <w:rsid w:val="0067070E"/>
    <w:rsid w:val="0067088D"/>
    <w:rsid w:val="00670E8C"/>
    <w:rsid w:val="006712A8"/>
    <w:rsid w:val="00671AF2"/>
    <w:rsid w:val="00671B96"/>
    <w:rsid w:val="00671C24"/>
    <w:rsid w:val="006722CA"/>
    <w:rsid w:val="00672910"/>
    <w:rsid w:val="00672D90"/>
    <w:rsid w:val="006733AB"/>
    <w:rsid w:val="006734ED"/>
    <w:rsid w:val="0067368D"/>
    <w:rsid w:val="00674575"/>
    <w:rsid w:val="00674593"/>
    <w:rsid w:val="0067475B"/>
    <w:rsid w:val="00674C19"/>
    <w:rsid w:val="00674FFF"/>
    <w:rsid w:val="006752A6"/>
    <w:rsid w:val="006755D9"/>
    <w:rsid w:val="00675851"/>
    <w:rsid w:val="00675A51"/>
    <w:rsid w:val="00675D6F"/>
    <w:rsid w:val="00676AB2"/>
    <w:rsid w:val="00676BF9"/>
    <w:rsid w:val="00677147"/>
    <w:rsid w:val="006778E8"/>
    <w:rsid w:val="00677A20"/>
    <w:rsid w:val="00680DEF"/>
    <w:rsid w:val="00682041"/>
    <w:rsid w:val="0068233A"/>
    <w:rsid w:val="00682371"/>
    <w:rsid w:val="006823C3"/>
    <w:rsid w:val="00682A60"/>
    <w:rsid w:val="00682D93"/>
    <w:rsid w:val="00683949"/>
    <w:rsid w:val="006839ED"/>
    <w:rsid w:val="00683D9A"/>
    <w:rsid w:val="00683E85"/>
    <w:rsid w:val="0068471F"/>
    <w:rsid w:val="00684D77"/>
    <w:rsid w:val="006856AA"/>
    <w:rsid w:val="00685AED"/>
    <w:rsid w:val="00685B98"/>
    <w:rsid w:val="00686D87"/>
    <w:rsid w:val="00686F9D"/>
    <w:rsid w:val="00690896"/>
    <w:rsid w:val="00690986"/>
    <w:rsid w:val="0069122D"/>
    <w:rsid w:val="00691553"/>
    <w:rsid w:val="00691C91"/>
    <w:rsid w:val="00691CC0"/>
    <w:rsid w:val="00691F3D"/>
    <w:rsid w:val="00691F91"/>
    <w:rsid w:val="0069248D"/>
    <w:rsid w:val="00692907"/>
    <w:rsid w:val="006929B7"/>
    <w:rsid w:val="00692BD4"/>
    <w:rsid w:val="00692EEC"/>
    <w:rsid w:val="00693ED1"/>
    <w:rsid w:val="00693FF9"/>
    <w:rsid w:val="0069418B"/>
    <w:rsid w:val="006941D4"/>
    <w:rsid w:val="006943CA"/>
    <w:rsid w:val="00694A4C"/>
    <w:rsid w:val="00694AAC"/>
    <w:rsid w:val="00694C6E"/>
    <w:rsid w:val="006950F0"/>
    <w:rsid w:val="00695718"/>
    <w:rsid w:val="0069645F"/>
    <w:rsid w:val="006968B4"/>
    <w:rsid w:val="00696CE8"/>
    <w:rsid w:val="006971BB"/>
    <w:rsid w:val="00697486"/>
    <w:rsid w:val="0069769A"/>
    <w:rsid w:val="00697BB1"/>
    <w:rsid w:val="006A079C"/>
    <w:rsid w:val="006A0920"/>
    <w:rsid w:val="006A09ED"/>
    <w:rsid w:val="006A170A"/>
    <w:rsid w:val="006A3009"/>
    <w:rsid w:val="006A32E8"/>
    <w:rsid w:val="006A35FE"/>
    <w:rsid w:val="006A3852"/>
    <w:rsid w:val="006A3BC3"/>
    <w:rsid w:val="006A46F0"/>
    <w:rsid w:val="006A48CC"/>
    <w:rsid w:val="006A5043"/>
    <w:rsid w:val="006A51D2"/>
    <w:rsid w:val="006A5516"/>
    <w:rsid w:val="006A5C52"/>
    <w:rsid w:val="006A66AC"/>
    <w:rsid w:val="006A66F5"/>
    <w:rsid w:val="006A679E"/>
    <w:rsid w:val="006A6BA0"/>
    <w:rsid w:val="006A76D8"/>
    <w:rsid w:val="006A7A7E"/>
    <w:rsid w:val="006A7B3A"/>
    <w:rsid w:val="006A7F61"/>
    <w:rsid w:val="006B024B"/>
    <w:rsid w:val="006B0569"/>
    <w:rsid w:val="006B0EC2"/>
    <w:rsid w:val="006B10FA"/>
    <w:rsid w:val="006B172C"/>
    <w:rsid w:val="006B1764"/>
    <w:rsid w:val="006B1857"/>
    <w:rsid w:val="006B1D7B"/>
    <w:rsid w:val="006B202A"/>
    <w:rsid w:val="006B2B58"/>
    <w:rsid w:val="006B2CB2"/>
    <w:rsid w:val="006B3500"/>
    <w:rsid w:val="006B3C7C"/>
    <w:rsid w:val="006B4689"/>
    <w:rsid w:val="006B4CB6"/>
    <w:rsid w:val="006B5318"/>
    <w:rsid w:val="006B5DC7"/>
    <w:rsid w:val="006B6FC6"/>
    <w:rsid w:val="006B72B9"/>
    <w:rsid w:val="006B7860"/>
    <w:rsid w:val="006B7866"/>
    <w:rsid w:val="006C003A"/>
    <w:rsid w:val="006C03DB"/>
    <w:rsid w:val="006C0A5F"/>
    <w:rsid w:val="006C1D68"/>
    <w:rsid w:val="006C1F96"/>
    <w:rsid w:val="006C2645"/>
    <w:rsid w:val="006C2BA1"/>
    <w:rsid w:val="006C367A"/>
    <w:rsid w:val="006C3D83"/>
    <w:rsid w:val="006C3EF1"/>
    <w:rsid w:val="006C3F7B"/>
    <w:rsid w:val="006C4989"/>
    <w:rsid w:val="006C4A4E"/>
    <w:rsid w:val="006C552E"/>
    <w:rsid w:val="006C5611"/>
    <w:rsid w:val="006C5783"/>
    <w:rsid w:val="006C594E"/>
    <w:rsid w:val="006C5B2B"/>
    <w:rsid w:val="006C5BC9"/>
    <w:rsid w:val="006C67B8"/>
    <w:rsid w:val="006C723A"/>
    <w:rsid w:val="006D0B19"/>
    <w:rsid w:val="006D0BE5"/>
    <w:rsid w:val="006D0E1A"/>
    <w:rsid w:val="006D0F7D"/>
    <w:rsid w:val="006D1231"/>
    <w:rsid w:val="006D1409"/>
    <w:rsid w:val="006D1957"/>
    <w:rsid w:val="006D1D7A"/>
    <w:rsid w:val="006D1FBD"/>
    <w:rsid w:val="006D2390"/>
    <w:rsid w:val="006D3204"/>
    <w:rsid w:val="006D34F1"/>
    <w:rsid w:val="006D3CD6"/>
    <w:rsid w:val="006D42F5"/>
    <w:rsid w:val="006D44BA"/>
    <w:rsid w:val="006D4DE0"/>
    <w:rsid w:val="006D4F23"/>
    <w:rsid w:val="006D5265"/>
    <w:rsid w:val="006D55C3"/>
    <w:rsid w:val="006D56C2"/>
    <w:rsid w:val="006D5744"/>
    <w:rsid w:val="006D576D"/>
    <w:rsid w:val="006D5A99"/>
    <w:rsid w:val="006D6C46"/>
    <w:rsid w:val="006D6F28"/>
    <w:rsid w:val="006D774F"/>
    <w:rsid w:val="006D7784"/>
    <w:rsid w:val="006E054B"/>
    <w:rsid w:val="006E07FC"/>
    <w:rsid w:val="006E0DF1"/>
    <w:rsid w:val="006E0F85"/>
    <w:rsid w:val="006E1599"/>
    <w:rsid w:val="006E162F"/>
    <w:rsid w:val="006E186E"/>
    <w:rsid w:val="006E1BE0"/>
    <w:rsid w:val="006E1D54"/>
    <w:rsid w:val="006E2C52"/>
    <w:rsid w:val="006E2F6B"/>
    <w:rsid w:val="006E38AF"/>
    <w:rsid w:val="006E3CD3"/>
    <w:rsid w:val="006E3D5F"/>
    <w:rsid w:val="006E42ED"/>
    <w:rsid w:val="006E44A6"/>
    <w:rsid w:val="006E44CF"/>
    <w:rsid w:val="006E49DA"/>
    <w:rsid w:val="006E4BE5"/>
    <w:rsid w:val="006E4CE4"/>
    <w:rsid w:val="006E4D5C"/>
    <w:rsid w:val="006E58F5"/>
    <w:rsid w:val="006E63FD"/>
    <w:rsid w:val="006E7031"/>
    <w:rsid w:val="006E78CE"/>
    <w:rsid w:val="006E7FBB"/>
    <w:rsid w:val="006F0150"/>
    <w:rsid w:val="006F048F"/>
    <w:rsid w:val="006F1007"/>
    <w:rsid w:val="006F1339"/>
    <w:rsid w:val="006F1A76"/>
    <w:rsid w:val="006F208C"/>
    <w:rsid w:val="006F2766"/>
    <w:rsid w:val="006F291C"/>
    <w:rsid w:val="006F29DD"/>
    <w:rsid w:val="006F2CBA"/>
    <w:rsid w:val="006F389C"/>
    <w:rsid w:val="006F3965"/>
    <w:rsid w:val="006F3B4F"/>
    <w:rsid w:val="006F4523"/>
    <w:rsid w:val="006F4F83"/>
    <w:rsid w:val="006F538A"/>
    <w:rsid w:val="006F5DF5"/>
    <w:rsid w:val="006F604B"/>
    <w:rsid w:val="006F62CB"/>
    <w:rsid w:val="006F63E2"/>
    <w:rsid w:val="006F6894"/>
    <w:rsid w:val="006F6DB6"/>
    <w:rsid w:val="006F7041"/>
    <w:rsid w:val="006F7919"/>
    <w:rsid w:val="006F7F4F"/>
    <w:rsid w:val="006F7FBC"/>
    <w:rsid w:val="00700506"/>
    <w:rsid w:val="007008BD"/>
    <w:rsid w:val="00700C01"/>
    <w:rsid w:val="00702A66"/>
    <w:rsid w:val="00702BED"/>
    <w:rsid w:val="00703F6D"/>
    <w:rsid w:val="00703F9D"/>
    <w:rsid w:val="00704157"/>
    <w:rsid w:val="007043BA"/>
    <w:rsid w:val="00704420"/>
    <w:rsid w:val="00704ECF"/>
    <w:rsid w:val="007057FF"/>
    <w:rsid w:val="00705878"/>
    <w:rsid w:val="0070660D"/>
    <w:rsid w:val="007068E4"/>
    <w:rsid w:val="00706AEF"/>
    <w:rsid w:val="00706EB1"/>
    <w:rsid w:val="007074CB"/>
    <w:rsid w:val="007076C9"/>
    <w:rsid w:val="00707739"/>
    <w:rsid w:val="0070780E"/>
    <w:rsid w:val="00710854"/>
    <w:rsid w:val="00710A81"/>
    <w:rsid w:val="00710C0D"/>
    <w:rsid w:val="00710DEF"/>
    <w:rsid w:val="0071179A"/>
    <w:rsid w:val="00711AE4"/>
    <w:rsid w:val="00711C5D"/>
    <w:rsid w:val="00711EC1"/>
    <w:rsid w:val="007131C0"/>
    <w:rsid w:val="007133AC"/>
    <w:rsid w:val="007135D3"/>
    <w:rsid w:val="00714542"/>
    <w:rsid w:val="00714CAD"/>
    <w:rsid w:val="00714D12"/>
    <w:rsid w:val="007152A3"/>
    <w:rsid w:val="00715329"/>
    <w:rsid w:val="0071532B"/>
    <w:rsid w:val="0071553C"/>
    <w:rsid w:val="00715891"/>
    <w:rsid w:val="00715F02"/>
    <w:rsid w:val="00716009"/>
    <w:rsid w:val="0071620D"/>
    <w:rsid w:val="00716588"/>
    <w:rsid w:val="007169CB"/>
    <w:rsid w:val="00717631"/>
    <w:rsid w:val="00720229"/>
    <w:rsid w:val="00720B5C"/>
    <w:rsid w:val="00721953"/>
    <w:rsid w:val="00721B34"/>
    <w:rsid w:val="00722325"/>
    <w:rsid w:val="007224B7"/>
    <w:rsid w:val="007229C3"/>
    <w:rsid w:val="0072315D"/>
    <w:rsid w:val="0072326C"/>
    <w:rsid w:val="00723390"/>
    <w:rsid w:val="0072340A"/>
    <w:rsid w:val="00723630"/>
    <w:rsid w:val="00724179"/>
    <w:rsid w:val="00724676"/>
    <w:rsid w:val="00724983"/>
    <w:rsid w:val="00724D33"/>
    <w:rsid w:val="00725595"/>
    <w:rsid w:val="007258FF"/>
    <w:rsid w:val="00725AA2"/>
    <w:rsid w:val="00725FE7"/>
    <w:rsid w:val="0072643C"/>
    <w:rsid w:val="00727059"/>
    <w:rsid w:val="00727060"/>
    <w:rsid w:val="00727070"/>
    <w:rsid w:val="00727077"/>
    <w:rsid w:val="007270FE"/>
    <w:rsid w:val="00727681"/>
    <w:rsid w:val="007276DA"/>
    <w:rsid w:val="00727A78"/>
    <w:rsid w:val="00727BF0"/>
    <w:rsid w:val="00730DB1"/>
    <w:rsid w:val="00731152"/>
    <w:rsid w:val="00731347"/>
    <w:rsid w:val="00731E14"/>
    <w:rsid w:val="00731F6C"/>
    <w:rsid w:val="007322CE"/>
    <w:rsid w:val="007325D0"/>
    <w:rsid w:val="00732616"/>
    <w:rsid w:val="0073267F"/>
    <w:rsid w:val="00732D7C"/>
    <w:rsid w:val="00732DFE"/>
    <w:rsid w:val="0073319C"/>
    <w:rsid w:val="007331EF"/>
    <w:rsid w:val="0073384E"/>
    <w:rsid w:val="0073397B"/>
    <w:rsid w:val="00734204"/>
    <w:rsid w:val="00734224"/>
    <w:rsid w:val="00734659"/>
    <w:rsid w:val="00734747"/>
    <w:rsid w:val="00734788"/>
    <w:rsid w:val="007347DB"/>
    <w:rsid w:val="007348F4"/>
    <w:rsid w:val="0073500C"/>
    <w:rsid w:val="00735CB1"/>
    <w:rsid w:val="00736143"/>
    <w:rsid w:val="0073639D"/>
    <w:rsid w:val="007366E6"/>
    <w:rsid w:val="00736AD1"/>
    <w:rsid w:val="00736C79"/>
    <w:rsid w:val="007379EF"/>
    <w:rsid w:val="00737A5B"/>
    <w:rsid w:val="00737CC1"/>
    <w:rsid w:val="00737F61"/>
    <w:rsid w:val="007404AF"/>
    <w:rsid w:val="007405C0"/>
    <w:rsid w:val="0074169F"/>
    <w:rsid w:val="00741C6B"/>
    <w:rsid w:val="00742752"/>
    <w:rsid w:val="00742FDF"/>
    <w:rsid w:val="007432F1"/>
    <w:rsid w:val="007435FB"/>
    <w:rsid w:val="00743C90"/>
    <w:rsid w:val="00743CA6"/>
    <w:rsid w:val="00744220"/>
    <w:rsid w:val="0074529C"/>
    <w:rsid w:val="007453A7"/>
    <w:rsid w:val="007453F0"/>
    <w:rsid w:val="00745627"/>
    <w:rsid w:val="007456CA"/>
    <w:rsid w:val="00745AE7"/>
    <w:rsid w:val="00745D37"/>
    <w:rsid w:val="00745D60"/>
    <w:rsid w:val="0074624C"/>
    <w:rsid w:val="00746517"/>
    <w:rsid w:val="007467B1"/>
    <w:rsid w:val="00746A60"/>
    <w:rsid w:val="00746E72"/>
    <w:rsid w:val="00747311"/>
    <w:rsid w:val="007479BF"/>
    <w:rsid w:val="00747EB7"/>
    <w:rsid w:val="00750568"/>
    <w:rsid w:val="00750668"/>
    <w:rsid w:val="00750A63"/>
    <w:rsid w:val="00751276"/>
    <w:rsid w:val="0075169E"/>
    <w:rsid w:val="007516DC"/>
    <w:rsid w:val="007518F7"/>
    <w:rsid w:val="00752496"/>
    <w:rsid w:val="0075284C"/>
    <w:rsid w:val="00752B53"/>
    <w:rsid w:val="00752B96"/>
    <w:rsid w:val="00752B98"/>
    <w:rsid w:val="00752E00"/>
    <w:rsid w:val="00752E0C"/>
    <w:rsid w:val="00753371"/>
    <w:rsid w:val="00753C57"/>
    <w:rsid w:val="00753FE1"/>
    <w:rsid w:val="00754105"/>
    <w:rsid w:val="007547CD"/>
    <w:rsid w:val="0075489D"/>
    <w:rsid w:val="00754E3F"/>
    <w:rsid w:val="007550E8"/>
    <w:rsid w:val="007554E9"/>
    <w:rsid w:val="007555FC"/>
    <w:rsid w:val="007559D1"/>
    <w:rsid w:val="00755CD3"/>
    <w:rsid w:val="00755FB6"/>
    <w:rsid w:val="00756C0F"/>
    <w:rsid w:val="007579B0"/>
    <w:rsid w:val="00757C17"/>
    <w:rsid w:val="00757D51"/>
    <w:rsid w:val="0076001D"/>
    <w:rsid w:val="007606E9"/>
    <w:rsid w:val="007609D6"/>
    <w:rsid w:val="0076150E"/>
    <w:rsid w:val="0076180E"/>
    <w:rsid w:val="007619E9"/>
    <w:rsid w:val="00761CBF"/>
    <w:rsid w:val="0076265A"/>
    <w:rsid w:val="00762B5C"/>
    <w:rsid w:val="00762EAB"/>
    <w:rsid w:val="00763126"/>
    <w:rsid w:val="00763271"/>
    <w:rsid w:val="0076334C"/>
    <w:rsid w:val="007634EE"/>
    <w:rsid w:val="00763731"/>
    <w:rsid w:val="007639AB"/>
    <w:rsid w:val="00763A9B"/>
    <w:rsid w:val="00763D1F"/>
    <w:rsid w:val="00763DF5"/>
    <w:rsid w:val="00764A06"/>
    <w:rsid w:val="00764AD9"/>
    <w:rsid w:val="00764C9A"/>
    <w:rsid w:val="00764E0D"/>
    <w:rsid w:val="007651E5"/>
    <w:rsid w:val="0076598F"/>
    <w:rsid w:val="00766C4C"/>
    <w:rsid w:val="00766EEA"/>
    <w:rsid w:val="007672C5"/>
    <w:rsid w:val="00767492"/>
    <w:rsid w:val="007674C5"/>
    <w:rsid w:val="007677A4"/>
    <w:rsid w:val="00770330"/>
    <w:rsid w:val="007705A3"/>
    <w:rsid w:val="00770BC9"/>
    <w:rsid w:val="0077110B"/>
    <w:rsid w:val="00771F8A"/>
    <w:rsid w:val="00772B03"/>
    <w:rsid w:val="00772B52"/>
    <w:rsid w:val="00772EC4"/>
    <w:rsid w:val="00772F1E"/>
    <w:rsid w:val="00772FA0"/>
    <w:rsid w:val="00773DB0"/>
    <w:rsid w:val="00773F98"/>
    <w:rsid w:val="0077442C"/>
    <w:rsid w:val="007745DA"/>
    <w:rsid w:val="00774615"/>
    <w:rsid w:val="00774884"/>
    <w:rsid w:val="00774981"/>
    <w:rsid w:val="00774B12"/>
    <w:rsid w:val="00775223"/>
    <w:rsid w:val="00775386"/>
    <w:rsid w:val="00775829"/>
    <w:rsid w:val="00775CB9"/>
    <w:rsid w:val="00775D28"/>
    <w:rsid w:val="00775F16"/>
    <w:rsid w:val="007765DB"/>
    <w:rsid w:val="007774D9"/>
    <w:rsid w:val="0077759E"/>
    <w:rsid w:val="00777E33"/>
    <w:rsid w:val="00780967"/>
    <w:rsid w:val="00780BB0"/>
    <w:rsid w:val="00780D19"/>
    <w:rsid w:val="0078110C"/>
    <w:rsid w:val="007817C8"/>
    <w:rsid w:val="0078199B"/>
    <w:rsid w:val="00781D70"/>
    <w:rsid w:val="007821E8"/>
    <w:rsid w:val="00782A26"/>
    <w:rsid w:val="00782FAC"/>
    <w:rsid w:val="0078467B"/>
    <w:rsid w:val="00784B8C"/>
    <w:rsid w:val="00784EDC"/>
    <w:rsid w:val="007856C6"/>
    <w:rsid w:val="007864FD"/>
    <w:rsid w:val="007865A0"/>
    <w:rsid w:val="007865FA"/>
    <w:rsid w:val="00786A47"/>
    <w:rsid w:val="00787902"/>
    <w:rsid w:val="007879A7"/>
    <w:rsid w:val="00787C2F"/>
    <w:rsid w:val="00787C7A"/>
    <w:rsid w:val="007901C9"/>
    <w:rsid w:val="0079102E"/>
    <w:rsid w:val="0079133C"/>
    <w:rsid w:val="00791461"/>
    <w:rsid w:val="007916F9"/>
    <w:rsid w:val="007924DC"/>
    <w:rsid w:val="007929B9"/>
    <w:rsid w:val="00792EF5"/>
    <w:rsid w:val="00794214"/>
    <w:rsid w:val="007942FE"/>
    <w:rsid w:val="007946F1"/>
    <w:rsid w:val="0079554A"/>
    <w:rsid w:val="0079578E"/>
    <w:rsid w:val="0079620A"/>
    <w:rsid w:val="00796562"/>
    <w:rsid w:val="00796BA5"/>
    <w:rsid w:val="00796BD6"/>
    <w:rsid w:val="007973E5"/>
    <w:rsid w:val="00797597"/>
    <w:rsid w:val="00797A3E"/>
    <w:rsid w:val="00797FEA"/>
    <w:rsid w:val="007A04DF"/>
    <w:rsid w:val="007A107B"/>
    <w:rsid w:val="007A1931"/>
    <w:rsid w:val="007A1983"/>
    <w:rsid w:val="007A1DCF"/>
    <w:rsid w:val="007A1E6C"/>
    <w:rsid w:val="007A1ED8"/>
    <w:rsid w:val="007A1FCC"/>
    <w:rsid w:val="007A2363"/>
    <w:rsid w:val="007A261E"/>
    <w:rsid w:val="007A26B8"/>
    <w:rsid w:val="007A27DA"/>
    <w:rsid w:val="007A2AEB"/>
    <w:rsid w:val="007A3210"/>
    <w:rsid w:val="007A3DD3"/>
    <w:rsid w:val="007A4EDA"/>
    <w:rsid w:val="007A5BD5"/>
    <w:rsid w:val="007A62A5"/>
    <w:rsid w:val="007A6570"/>
    <w:rsid w:val="007A7741"/>
    <w:rsid w:val="007A7C55"/>
    <w:rsid w:val="007A7F0A"/>
    <w:rsid w:val="007B1008"/>
    <w:rsid w:val="007B16BC"/>
    <w:rsid w:val="007B1935"/>
    <w:rsid w:val="007B2545"/>
    <w:rsid w:val="007B26E2"/>
    <w:rsid w:val="007B2C2D"/>
    <w:rsid w:val="007B352F"/>
    <w:rsid w:val="007B47BF"/>
    <w:rsid w:val="007B51F3"/>
    <w:rsid w:val="007B55AD"/>
    <w:rsid w:val="007B56D4"/>
    <w:rsid w:val="007B56F2"/>
    <w:rsid w:val="007B5E6D"/>
    <w:rsid w:val="007B699C"/>
    <w:rsid w:val="007B69A1"/>
    <w:rsid w:val="007B6B40"/>
    <w:rsid w:val="007B6E35"/>
    <w:rsid w:val="007C01F5"/>
    <w:rsid w:val="007C0812"/>
    <w:rsid w:val="007C09A5"/>
    <w:rsid w:val="007C0A73"/>
    <w:rsid w:val="007C0DFE"/>
    <w:rsid w:val="007C0E87"/>
    <w:rsid w:val="007C10C7"/>
    <w:rsid w:val="007C11D4"/>
    <w:rsid w:val="007C11FE"/>
    <w:rsid w:val="007C1738"/>
    <w:rsid w:val="007C18A5"/>
    <w:rsid w:val="007C1DD2"/>
    <w:rsid w:val="007C2452"/>
    <w:rsid w:val="007C2726"/>
    <w:rsid w:val="007C28CD"/>
    <w:rsid w:val="007C29CC"/>
    <w:rsid w:val="007C30C5"/>
    <w:rsid w:val="007C31FB"/>
    <w:rsid w:val="007C3857"/>
    <w:rsid w:val="007C3DD6"/>
    <w:rsid w:val="007C49B6"/>
    <w:rsid w:val="007C512C"/>
    <w:rsid w:val="007C51CA"/>
    <w:rsid w:val="007C5711"/>
    <w:rsid w:val="007C5CD0"/>
    <w:rsid w:val="007C5E29"/>
    <w:rsid w:val="007C63F3"/>
    <w:rsid w:val="007C7AFA"/>
    <w:rsid w:val="007D0FAB"/>
    <w:rsid w:val="007D1310"/>
    <w:rsid w:val="007D1846"/>
    <w:rsid w:val="007D1B81"/>
    <w:rsid w:val="007D1F8B"/>
    <w:rsid w:val="007D22D5"/>
    <w:rsid w:val="007D260D"/>
    <w:rsid w:val="007D2879"/>
    <w:rsid w:val="007D2C71"/>
    <w:rsid w:val="007D2E90"/>
    <w:rsid w:val="007D3258"/>
    <w:rsid w:val="007D35D4"/>
    <w:rsid w:val="007D3824"/>
    <w:rsid w:val="007D3A56"/>
    <w:rsid w:val="007D3A74"/>
    <w:rsid w:val="007D3E05"/>
    <w:rsid w:val="007D40EE"/>
    <w:rsid w:val="007D4136"/>
    <w:rsid w:val="007D5813"/>
    <w:rsid w:val="007D5F42"/>
    <w:rsid w:val="007D6094"/>
    <w:rsid w:val="007D66C4"/>
    <w:rsid w:val="007D7251"/>
    <w:rsid w:val="007E1054"/>
    <w:rsid w:val="007E1100"/>
    <w:rsid w:val="007E1716"/>
    <w:rsid w:val="007E198C"/>
    <w:rsid w:val="007E1B69"/>
    <w:rsid w:val="007E1D5E"/>
    <w:rsid w:val="007E1F6E"/>
    <w:rsid w:val="007E2383"/>
    <w:rsid w:val="007E2417"/>
    <w:rsid w:val="007E2515"/>
    <w:rsid w:val="007E33E0"/>
    <w:rsid w:val="007E3438"/>
    <w:rsid w:val="007E35A0"/>
    <w:rsid w:val="007E3882"/>
    <w:rsid w:val="007E3B5B"/>
    <w:rsid w:val="007E3C74"/>
    <w:rsid w:val="007E401A"/>
    <w:rsid w:val="007E405E"/>
    <w:rsid w:val="007E4283"/>
    <w:rsid w:val="007E44DA"/>
    <w:rsid w:val="007E4562"/>
    <w:rsid w:val="007E4CE8"/>
    <w:rsid w:val="007E4D4D"/>
    <w:rsid w:val="007E5001"/>
    <w:rsid w:val="007E5039"/>
    <w:rsid w:val="007E531E"/>
    <w:rsid w:val="007E54DC"/>
    <w:rsid w:val="007E58F4"/>
    <w:rsid w:val="007E5D1C"/>
    <w:rsid w:val="007E5DD3"/>
    <w:rsid w:val="007E5E02"/>
    <w:rsid w:val="007E62F1"/>
    <w:rsid w:val="007E7033"/>
    <w:rsid w:val="007E79A5"/>
    <w:rsid w:val="007E7AE0"/>
    <w:rsid w:val="007E7FC2"/>
    <w:rsid w:val="007E7FF2"/>
    <w:rsid w:val="007E7FF5"/>
    <w:rsid w:val="007F0167"/>
    <w:rsid w:val="007F01D3"/>
    <w:rsid w:val="007F0747"/>
    <w:rsid w:val="007F1B73"/>
    <w:rsid w:val="007F229D"/>
    <w:rsid w:val="007F2352"/>
    <w:rsid w:val="007F2607"/>
    <w:rsid w:val="007F26D5"/>
    <w:rsid w:val="007F29EB"/>
    <w:rsid w:val="007F2E12"/>
    <w:rsid w:val="007F3075"/>
    <w:rsid w:val="007F30B2"/>
    <w:rsid w:val="007F32C1"/>
    <w:rsid w:val="007F3A91"/>
    <w:rsid w:val="007F3CA4"/>
    <w:rsid w:val="007F4564"/>
    <w:rsid w:val="007F4A61"/>
    <w:rsid w:val="007F4D55"/>
    <w:rsid w:val="007F5319"/>
    <w:rsid w:val="007F54D2"/>
    <w:rsid w:val="007F6D4F"/>
    <w:rsid w:val="007F75E8"/>
    <w:rsid w:val="007F7880"/>
    <w:rsid w:val="007F7E20"/>
    <w:rsid w:val="0080017B"/>
    <w:rsid w:val="00800369"/>
    <w:rsid w:val="008007D4"/>
    <w:rsid w:val="00800C05"/>
    <w:rsid w:val="00800FCE"/>
    <w:rsid w:val="008019AE"/>
    <w:rsid w:val="00801DC4"/>
    <w:rsid w:val="00802345"/>
    <w:rsid w:val="008023F4"/>
    <w:rsid w:val="008023FE"/>
    <w:rsid w:val="00802A5B"/>
    <w:rsid w:val="00803979"/>
    <w:rsid w:val="00803C74"/>
    <w:rsid w:val="00804194"/>
    <w:rsid w:val="0080479E"/>
    <w:rsid w:val="00804ACE"/>
    <w:rsid w:val="00804DDB"/>
    <w:rsid w:val="00804DE6"/>
    <w:rsid w:val="008067E3"/>
    <w:rsid w:val="00806B17"/>
    <w:rsid w:val="00806CCD"/>
    <w:rsid w:val="0080731A"/>
    <w:rsid w:val="00807323"/>
    <w:rsid w:val="00807554"/>
    <w:rsid w:val="008077EF"/>
    <w:rsid w:val="00807D62"/>
    <w:rsid w:val="00810AF2"/>
    <w:rsid w:val="00810E8D"/>
    <w:rsid w:val="00811B02"/>
    <w:rsid w:val="00811FE2"/>
    <w:rsid w:val="00812631"/>
    <w:rsid w:val="008127ED"/>
    <w:rsid w:val="0081281C"/>
    <w:rsid w:val="00812BB4"/>
    <w:rsid w:val="00812F01"/>
    <w:rsid w:val="008137A2"/>
    <w:rsid w:val="008140FE"/>
    <w:rsid w:val="0081476A"/>
    <w:rsid w:val="00814F48"/>
    <w:rsid w:val="00815255"/>
    <w:rsid w:val="0081576D"/>
    <w:rsid w:val="00815858"/>
    <w:rsid w:val="00815EC1"/>
    <w:rsid w:val="00815EEA"/>
    <w:rsid w:val="00815FED"/>
    <w:rsid w:val="00816CEA"/>
    <w:rsid w:val="008179D9"/>
    <w:rsid w:val="00817ADE"/>
    <w:rsid w:val="00817E38"/>
    <w:rsid w:val="00820327"/>
    <w:rsid w:val="008208CA"/>
    <w:rsid w:val="00820B6D"/>
    <w:rsid w:val="00820B96"/>
    <w:rsid w:val="00820CDF"/>
    <w:rsid w:val="008212E7"/>
    <w:rsid w:val="00821663"/>
    <w:rsid w:val="00821834"/>
    <w:rsid w:val="00821840"/>
    <w:rsid w:val="00821B21"/>
    <w:rsid w:val="00822268"/>
    <w:rsid w:val="00822281"/>
    <w:rsid w:val="00822589"/>
    <w:rsid w:val="00822BEC"/>
    <w:rsid w:val="00822CB7"/>
    <w:rsid w:val="00823298"/>
    <w:rsid w:val="00823350"/>
    <w:rsid w:val="0082338A"/>
    <w:rsid w:val="008233CB"/>
    <w:rsid w:val="00823DC0"/>
    <w:rsid w:val="0082417C"/>
    <w:rsid w:val="00824479"/>
    <w:rsid w:val="00824573"/>
    <w:rsid w:val="00824C03"/>
    <w:rsid w:val="00824E56"/>
    <w:rsid w:val="00825618"/>
    <w:rsid w:val="008260EA"/>
    <w:rsid w:val="00826135"/>
    <w:rsid w:val="00826B6A"/>
    <w:rsid w:val="00826C7F"/>
    <w:rsid w:val="0082751C"/>
    <w:rsid w:val="008279F4"/>
    <w:rsid w:val="00827DCC"/>
    <w:rsid w:val="00830004"/>
    <w:rsid w:val="0083048B"/>
    <w:rsid w:val="0083083D"/>
    <w:rsid w:val="0083092B"/>
    <w:rsid w:val="00831064"/>
    <w:rsid w:val="00831CB0"/>
    <w:rsid w:val="00831E92"/>
    <w:rsid w:val="008325B5"/>
    <w:rsid w:val="0083267C"/>
    <w:rsid w:val="00832A27"/>
    <w:rsid w:val="00832B66"/>
    <w:rsid w:val="00832E4F"/>
    <w:rsid w:val="0083341F"/>
    <w:rsid w:val="0083361F"/>
    <w:rsid w:val="00833B54"/>
    <w:rsid w:val="00835187"/>
    <w:rsid w:val="00835BD0"/>
    <w:rsid w:val="00835FE5"/>
    <w:rsid w:val="00836703"/>
    <w:rsid w:val="0083688F"/>
    <w:rsid w:val="008373AC"/>
    <w:rsid w:val="00837648"/>
    <w:rsid w:val="00837A67"/>
    <w:rsid w:val="00837D2F"/>
    <w:rsid w:val="008402D0"/>
    <w:rsid w:val="00840841"/>
    <w:rsid w:val="00841174"/>
    <w:rsid w:val="0084135E"/>
    <w:rsid w:val="00841A34"/>
    <w:rsid w:val="00841DD5"/>
    <w:rsid w:val="00841E9C"/>
    <w:rsid w:val="0084244F"/>
    <w:rsid w:val="008427AB"/>
    <w:rsid w:val="0084360D"/>
    <w:rsid w:val="008442EC"/>
    <w:rsid w:val="008447A7"/>
    <w:rsid w:val="00844960"/>
    <w:rsid w:val="00844EA7"/>
    <w:rsid w:val="00845DF8"/>
    <w:rsid w:val="0084676C"/>
    <w:rsid w:val="00846D07"/>
    <w:rsid w:val="00847016"/>
    <w:rsid w:val="00847B86"/>
    <w:rsid w:val="00850C74"/>
    <w:rsid w:val="008519F4"/>
    <w:rsid w:val="00851CD9"/>
    <w:rsid w:val="00851D84"/>
    <w:rsid w:val="008523E5"/>
    <w:rsid w:val="00852861"/>
    <w:rsid w:val="00852979"/>
    <w:rsid w:val="00853277"/>
    <w:rsid w:val="008535A0"/>
    <w:rsid w:val="00853AFC"/>
    <w:rsid w:val="0085446C"/>
    <w:rsid w:val="008547A2"/>
    <w:rsid w:val="00856201"/>
    <w:rsid w:val="00856860"/>
    <w:rsid w:val="00856D7C"/>
    <w:rsid w:val="00856DD8"/>
    <w:rsid w:val="0085733F"/>
    <w:rsid w:val="00857729"/>
    <w:rsid w:val="008577B2"/>
    <w:rsid w:val="00857981"/>
    <w:rsid w:val="00857EBD"/>
    <w:rsid w:val="0086096C"/>
    <w:rsid w:val="00860C19"/>
    <w:rsid w:val="008616FC"/>
    <w:rsid w:val="00861ECB"/>
    <w:rsid w:val="00863156"/>
    <w:rsid w:val="008634C6"/>
    <w:rsid w:val="008636B5"/>
    <w:rsid w:val="00864180"/>
    <w:rsid w:val="00864197"/>
    <w:rsid w:val="008649C9"/>
    <w:rsid w:val="00864A12"/>
    <w:rsid w:val="00864C62"/>
    <w:rsid w:val="00864FEF"/>
    <w:rsid w:val="008652E4"/>
    <w:rsid w:val="0086537D"/>
    <w:rsid w:val="00865DA8"/>
    <w:rsid w:val="00866702"/>
    <w:rsid w:val="00867AFA"/>
    <w:rsid w:val="00867C4D"/>
    <w:rsid w:val="008701A7"/>
    <w:rsid w:val="00870210"/>
    <w:rsid w:val="00870860"/>
    <w:rsid w:val="00870CBF"/>
    <w:rsid w:val="008715B7"/>
    <w:rsid w:val="00871AA0"/>
    <w:rsid w:val="00871BB3"/>
    <w:rsid w:val="00872893"/>
    <w:rsid w:val="00872B53"/>
    <w:rsid w:val="00872C54"/>
    <w:rsid w:val="00873287"/>
    <w:rsid w:val="00873584"/>
    <w:rsid w:val="0087377D"/>
    <w:rsid w:val="00873888"/>
    <w:rsid w:val="0087484D"/>
    <w:rsid w:val="00874E30"/>
    <w:rsid w:val="0087510A"/>
    <w:rsid w:val="008751E9"/>
    <w:rsid w:val="00875321"/>
    <w:rsid w:val="00875435"/>
    <w:rsid w:val="0087568A"/>
    <w:rsid w:val="008760F1"/>
    <w:rsid w:val="00876316"/>
    <w:rsid w:val="0087711F"/>
    <w:rsid w:val="0087745B"/>
    <w:rsid w:val="00877EE1"/>
    <w:rsid w:val="00880042"/>
    <w:rsid w:val="00880090"/>
    <w:rsid w:val="0088050B"/>
    <w:rsid w:val="00880EEC"/>
    <w:rsid w:val="00881879"/>
    <w:rsid w:val="0088196D"/>
    <w:rsid w:val="00882404"/>
    <w:rsid w:val="00882FA6"/>
    <w:rsid w:val="00883755"/>
    <w:rsid w:val="00883986"/>
    <w:rsid w:val="00883A4B"/>
    <w:rsid w:val="00883AFD"/>
    <w:rsid w:val="00883F07"/>
    <w:rsid w:val="008843BB"/>
    <w:rsid w:val="008844E0"/>
    <w:rsid w:val="0088479F"/>
    <w:rsid w:val="008848DD"/>
    <w:rsid w:val="00884B98"/>
    <w:rsid w:val="00884CA2"/>
    <w:rsid w:val="008851BD"/>
    <w:rsid w:val="00885345"/>
    <w:rsid w:val="00885A91"/>
    <w:rsid w:val="00886147"/>
    <w:rsid w:val="00887764"/>
    <w:rsid w:val="00890150"/>
    <w:rsid w:val="008903B3"/>
    <w:rsid w:val="00890D7B"/>
    <w:rsid w:val="00890DB3"/>
    <w:rsid w:val="00890F55"/>
    <w:rsid w:val="0089114A"/>
    <w:rsid w:val="008911F9"/>
    <w:rsid w:val="008912FD"/>
    <w:rsid w:val="0089221C"/>
    <w:rsid w:val="00892521"/>
    <w:rsid w:val="008925D3"/>
    <w:rsid w:val="008928FC"/>
    <w:rsid w:val="008929BE"/>
    <w:rsid w:val="008929FC"/>
    <w:rsid w:val="00893433"/>
    <w:rsid w:val="00893990"/>
    <w:rsid w:val="00893A4C"/>
    <w:rsid w:val="00893B45"/>
    <w:rsid w:val="00893E4E"/>
    <w:rsid w:val="00894A10"/>
    <w:rsid w:val="0089535A"/>
    <w:rsid w:val="0089554B"/>
    <w:rsid w:val="0089569D"/>
    <w:rsid w:val="00896E98"/>
    <w:rsid w:val="00897681"/>
    <w:rsid w:val="00897949"/>
    <w:rsid w:val="00897A4F"/>
    <w:rsid w:val="00897B61"/>
    <w:rsid w:val="008A032F"/>
    <w:rsid w:val="008A035B"/>
    <w:rsid w:val="008A0B2D"/>
    <w:rsid w:val="008A0DF5"/>
    <w:rsid w:val="008A0E38"/>
    <w:rsid w:val="008A12F0"/>
    <w:rsid w:val="008A15B4"/>
    <w:rsid w:val="008A1A34"/>
    <w:rsid w:val="008A1A43"/>
    <w:rsid w:val="008A1F75"/>
    <w:rsid w:val="008A253D"/>
    <w:rsid w:val="008A2983"/>
    <w:rsid w:val="008A2A60"/>
    <w:rsid w:val="008A34C4"/>
    <w:rsid w:val="008A3C8A"/>
    <w:rsid w:val="008A3DDF"/>
    <w:rsid w:val="008A4543"/>
    <w:rsid w:val="008A4C4A"/>
    <w:rsid w:val="008A4DB5"/>
    <w:rsid w:val="008A6349"/>
    <w:rsid w:val="008A68D4"/>
    <w:rsid w:val="008A6DC1"/>
    <w:rsid w:val="008A6E70"/>
    <w:rsid w:val="008B02A0"/>
    <w:rsid w:val="008B0765"/>
    <w:rsid w:val="008B0880"/>
    <w:rsid w:val="008B0A10"/>
    <w:rsid w:val="008B0B3F"/>
    <w:rsid w:val="008B0C2D"/>
    <w:rsid w:val="008B1144"/>
    <w:rsid w:val="008B1B63"/>
    <w:rsid w:val="008B1D5B"/>
    <w:rsid w:val="008B2642"/>
    <w:rsid w:val="008B3643"/>
    <w:rsid w:val="008B36BC"/>
    <w:rsid w:val="008B41FD"/>
    <w:rsid w:val="008B42DD"/>
    <w:rsid w:val="008B4A91"/>
    <w:rsid w:val="008B4D76"/>
    <w:rsid w:val="008B59AE"/>
    <w:rsid w:val="008B6F4F"/>
    <w:rsid w:val="008B70D4"/>
    <w:rsid w:val="008B73EF"/>
    <w:rsid w:val="008B764E"/>
    <w:rsid w:val="008B76E5"/>
    <w:rsid w:val="008B7806"/>
    <w:rsid w:val="008B7A1A"/>
    <w:rsid w:val="008B7DBF"/>
    <w:rsid w:val="008C0168"/>
    <w:rsid w:val="008C0E74"/>
    <w:rsid w:val="008C1DEF"/>
    <w:rsid w:val="008C214C"/>
    <w:rsid w:val="008C221B"/>
    <w:rsid w:val="008C2522"/>
    <w:rsid w:val="008C376D"/>
    <w:rsid w:val="008C47B7"/>
    <w:rsid w:val="008C495A"/>
    <w:rsid w:val="008C49A1"/>
    <w:rsid w:val="008C5303"/>
    <w:rsid w:val="008C5543"/>
    <w:rsid w:val="008C5C04"/>
    <w:rsid w:val="008C65AD"/>
    <w:rsid w:val="008C6C3E"/>
    <w:rsid w:val="008C6E14"/>
    <w:rsid w:val="008C7118"/>
    <w:rsid w:val="008C7148"/>
    <w:rsid w:val="008C7582"/>
    <w:rsid w:val="008C7889"/>
    <w:rsid w:val="008D0192"/>
    <w:rsid w:val="008D094D"/>
    <w:rsid w:val="008D0950"/>
    <w:rsid w:val="008D0E7F"/>
    <w:rsid w:val="008D0F29"/>
    <w:rsid w:val="008D1061"/>
    <w:rsid w:val="008D1418"/>
    <w:rsid w:val="008D17AC"/>
    <w:rsid w:val="008D1B17"/>
    <w:rsid w:val="008D1FA2"/>
    <w:rsid w:val="008D218A"/>
    <w:rsid w:val="008D252B"/>
    <w:rsid w:val="008D2737"/>
    <w:rsid w:val="008D2C78"/>
    <w:rsid w:val="008D2D1E"/>
    <w:rsid w:val="008D38F2"/>
    <w:rsid w:val="008D393B"/>
    <w:rsid w:val="008D3AC6"/>
    <w:rsid w:val="008D4424"/>
    <w:rsid w:val="008D46BC"/>
    <w:rsid w:val="008D5168"/>
    <w:rsid w:val="008D54B1"/>
    <w:rsid w:val="008D54F2"/>
    <w:rsid w:val="008D5731"/>
    <w:rsid w:val="008D64D8"/>
    <w:rsid w:val="008D6512"/>
    <w:rsid w:val="008D668A"/>
    <w:rsid w:val="008D727D"/>
    <w:rsid w:val="008D7359"/>
    <w:rsid w:val="008D7578"/>
    <w:rsid w:val="008D7CA3"/>
    <w:rsid w:val="008E0546"/>
    <w:rsid w:val="008E07B5"/>
    <w:rsid w:val="008E0A2D"/>
    <w:rsid w:val="008E1325"/>
    <w:rsid w:val="008E2152"/>
    <w:rsid w:val="008E2F56"/>
    <w:rsid w:val="008E3976"/>
    <w:rsid w:val="008E4234"/>
    <w:rsid w:val="008E42D1"/>
    <w:rsid w:val="008E5141"/>
    <w:rsid w:val="008E550A"/>
    <w:rsid w:val="008E5F7C"/>
    <w:rsid w:val="008E602E"/>
    <w:rsid w:val="008E67BA"/>
    <w:rsid w:val="008E6D06"/>
    <w:rsid w:val="008E7A8A"/>
    <w:rsid w:val="008E7B05"/>
    <w:rsid w:val="008F03EC"/>
    <w:rsid w:val="008F0EC5"/>
    <w:rsid w:val="008F0F09"/>
    <w:rsid w:val="008F1744"/>
    <w:rsid w:val="008F1793"/>
    <w:rsid w:val="008F1C6F"/>
    <w:rsid w:val="008F2681"/>
    <w:rsid w:val="008F2729"/>
    <w:rsid w:val="008F3093"/>
    <w:rsid w:val="008F30FF"/>
    <w:rsid w:val="008F39CF"/>
    <w:rsid w:val="008F428D"/>
    <w:rsid w:val="008F5217"/>
    <w:rsid w:val="008F5B0C"/>
    <w:rsid w:val="008F60B2"/>
    <w:rsid w:val="008F6216"/>
    <w:rsid w:val="008F62B2"/>
    <w:rsid w:val="008F6598"/>
    <w:rsid w:val="008F6813"/>
    <w:rsid w:val="008F6933"/>
    <w:rsid w:val="008F6C79"/>
    <w:rsid w:val="008F74FF"/>
    <w:rsid w:val="008F7695"/>
    <w:rsid w:val="009005B2"/>
    <w:rsid w:val="00901A0E"/>
    <w:rsid w:val="00902180"/>
    <w:rsid w:val="009021AE"/>
    <w:rsid w:val="00902A9C"/>
    <w:rsid w:val="0090319F"/>
    <w:rsid w:val="00903227"/>
    <w:rsid w:val="00903460"/>
    <w:rsid w:val="00903BC8"/>
    <w:rsid w:val="00904253"/>
    <w:rsid w:val="00904471"/>
    <w:rsid w:val="0090482C"/>
    <w:rsid w:val="00904B17"/>
    <w:rsid w:val="00905016"/>
    <w:rsid w:val="0090512F"/>
    <w:rsid w:val="00905736"/>
    <w:rsid w:val="00905B55"/>
    <w:rsid w:val="00906973"/>
    <w:rsid w:val="00906DC0"/>
    <w:rsid w:val="00907B90"/>
    <w:rsid w:val="00907D28"/>
    <w:rsid w:val="00907F3E"/>
    <w:rsid w:val="0091043F"/>
    <w:rsid w:val="009107AB"/>
    <w:rsid w:val="00910DFD"/>
    <w:rsid w:val="00911084"/>
    <w:rsid w:val="00911343"/>
    <w:rsid w:val="009114A5"/>
    <w:rsid w:val="00911BDA"/>
    <w:rsid w:val="00911E4E"/>
    <w:rsid w:val="009122C2"/>
    <w:rsid w:val="0091285A"/>
    <w:rsid w:val="00912929"/>
    <w:rsid w:val="0091364E"/>
    <w:rsid w:val="009137EF"/>
    <w:rsid w:val="00914142"/>
    <w:rsid w:val="009141A5"/>
    <w:rsid w:val="00914CB9"/>
    <w:rsid w:val="009154C3"/>
    <w:rsid w:val="00915994"/>
    <w:rsid w:val="00915E0A"/>
    <w:rsid w:val="009175EF"/>
    <w:rsid w:val="00917AD2"/>
    <w:rsid w:val="00917CF5"/>
    <w:rsid w:val="00920332"/>
    <w:rsid w:val="009204C3"/>
    <w:rsid w:val="009206CA"/>
    <w:rsid w:val="009208EF"/>
    <w:rsid w:val="00920A34"/>
    <w:rsid w:val="00921FB0"/>
    <w:rsid w:val="009222C5"/>
    <w:rsid w:val="00922D42"/>
    <w:rsid w:val="00922D9F"/>
    <w:rsid w:val="00923640"/>
    <w:rsid w:val="00923697"/>
    <w:rsid w:val="00923ADB"/>
    <w:rsid w:val="00923B2F"/>
    <w:rsid w:val="00923E63"/>
    <w:rsid w:val="00923EFF"/>
    <w:rsid w:val="009244EF"/>
    <w:rsid w:val="00924FCD"/>
    <w:rsid w:val="00924FE8"/>
    <w:rsid w:val="0092596C"/>
    <w:rsid w:val="00925DDF"/>
    <w:rsid w:val="00926B5F"/>
    <w:rsid w:val="00926CC8"/>
    <w:rsid w:val="00926E9E"/>
    <w:rsid w:val="00926FAD"/>
    <w:rsid w:val="00927ED8"/>
    <w:rsid w:val="009301C1"/>
    <w:rsid w:val="009309E4"/>
    <w:rsid w:val="00930DC6"/>
    <w:rsid w:val="00930E25"/>
    <w:rsid w:val="00930FCE"/>
    <w:rsid w:val="00931360"/>
    <w:rsid w:val="0093153F"/>
    <w:rsid w:val="00932B92"/>
    <w:rsid w:val="00933542"/>
    <w:rsid w:val="00933F60"/>
    <w:rsid w:val="00934299"/>
    <w:rsid w:val="00934315"/>
    <w:rsid w:val="00934801"/>
    <w:rsid w:val="00935981"/>
    <w:rsid w:val="00935F59"/>
    <w:rsid w:val="0093603B"/>
    <w:rsid w:val="00936045"/>
    <w:rsid w:val="0093640A"/>
    <w:rsid w:val="00936465"/>
    <w:rsid w:val="00936608"/>
    <w:rsid w:val="009371AC"/>
    <w:rsid w:val="009372D5"/>
    <w:rsid w:val="009400C9"/>
    <w:rsid w:val="00940708"/>
    <w:rsid w:val="00940762"/>
    <w:rsid w:val="00940CCF"/>
    <w:rsid w:val="00940EA3"/>
    <w:rsid w:val="00941A08"/>
    <w:rsid w:val="00941C98"/>
    <w:rsid w:val="00942388"/>
    <w:rsid w:val="00942E46"/>
    <w:rsid w:val="00943398"/>
    <w:rsid w:val="00943ADE"/>
    <w:rsid w:val="009442CF"/>
    <w:rsid w:val="009443F6"/>
    <w:rsid w:val="009446A7"/>
    <w:rsid w:val="009447CB"/>
    <w:rsid w:val="009449B7"/>
    <w:rsid w:val="00945B2E"/>
    <w:rsid w:val="00946019"/>
    <w:rsid w:val="00946187"/>
    <w:rsid w:val="00946998"/>
    <w:rsid w:val="00947643"/>
    <w:rsid w:val="009478EA"/>
    <w:rsid w:val="00947B22"/>
    <w:rsid w:val="00947CF2"/>
    <w:rsid w:val="00947D17"/>
    <w:rsid w:val="00947D34"/>
    <w:rsid w:val="00947EDD"/>
    <w:rsid w:val="00947F8A"/>
    <w:rsid w:val="009500A1"/>
    <w:rsid w:val="0095082C"/>
    <w:rsid w:val="00950A72"/>
    <w:rsid w:val="00950D05"/>
    <w:rsid w:val="00950D32"/>
    <w:rsid w:val="00951681"/>
    <w:rsid w:val="00951D23"/>
    <w:rsid w:val="00952293"/>
    <w:rsid w:val="009529D7"/>
    <w:rsid w:val="00952C76"/>
    <w:rsid w:val="00953A52"/>
    <w:rsid w:val="0095449D"/>
    <w:rsid w:val="009546D6"/>
    <w:rsid w:val="009547E3"/>
    <w:rsid w:val="00954FA8"/>
    <w:rsid w:val="009554C9"/>
    <w:rsid w:val="00955AD5"/>
    <w:rsid w:val="009569D3"/>
    <w:rsid w:val="00956C23"/>
    <w:rsid w:val="00956E8E"/>
    <w:rsid w:val="009570D6"/>
    <w:rsid w:val="00957245"/>
    <w:rsid w:val="00957370"/>
    <w:rsid w:val="0095758F"/>
    <w:rsid w:val="00960119"/>
    <w:rsid w:val="009602FD"/>
    <w:rsid w:val="00960FAE"/>
    <w:rsid w:val="009611D9"/>
    <w:rsid w:val="0096183C"/>
    <w:rsid w:val="00962AA4"/>
    <w:rsid w:val="00962D59"/>
    <w:rsid w:val="00962ED8"/>
    <w:rsid w:val="009637BA"/>
    <w:rsid w:val="009638D1"/>
    <w:rsid w:val="00963DAD"/>
    <w:rsid w:val="00963F8E"/>
    <w:rsid w:val="0096468F"/>
    <w:rsid w:val="00964A87"/>
    <w:rsid w:val="00964B3A"/>
    <w:rsid w:val="00964EC5"/>
    <w:rsid w:val="00965465"/>
    <w:rsid w:val="0096614F"/>
    <w:rsid w:val="0096619F"/>
    <w:rsid w:val="00966440"/>
    <w:rsid w:val="00966448"/>
    <w:rsid w:val="009664D6"/>
    <w:rsid w:val="00966522"/>
    <w:rsid w:val="00966E49"/>
    <w:rsid w:val="00967699"/>
    <w:rsid w:val="00967AEF"/>
    <w:rsid w:val="00967B92"/>
    <w:rsid w:val="00970554"/>
    <w:rsid w:val="0097070F"/>
    <w:rsid w:val="00970F62"/>
    <w:rsid w:val="00971282"/>
    <w:rsid w:val="009715B2"/>
    <w:rsid w:val="009716E2"/>
    <w:rsid w:val="009734F7"/>
    <w:rsid w:val="009735D6"/>
    <w:rsid w:val="009740AC"/>
    <w:rsid w:val="009741DF"/>
    <w:rsid w:val="0097425A"/>
    <w:rsid w:val="00974B6D"/>
    <w:rsid w:val="00974E63"/>
    <w:rsid w:val="009756F8"/>
    <w:rsid w:val="009762EA"/>
    <w:rsid w:val="00976449"/>
    <w:rsid w:val="00976566"/>
    <w:rsid w:val="00976E2A"/>
    <w:rsid w:val="0097721B"/>
    <w:rsid w:val="009775FC"/>
    <w:rsid w:val="00977707"/>
    <w:rsid w:val="009778FE"/>
    <w:rsid w:val="009779B5"/>
    <w:rsid w:val="00977BB9"/>
    <w:rsid w:val="00980541"/>
    <w:rsid w:val="00980557"/>
    <w:rsid w:val="009805DD"/>
    <w:rsid w:val="00981498"/>
    <w:rsid w:val="00981886"/>
    <w:rsid w:val="00981B50"/>
    <w:rsid w:val="00981F26"/>
    <w:rsid w:val="00982BF6"/>
    <w:rsid w:val="00982CFE"/>
    <w:rsid w:val="00982E9E"/>
    <w:rsid w:val="00982F61"/>
    <w:rsid w:val="009830B9"/>
    <w:rsid w:val="00983F74"/>
    <w:rsid w:val="0098411B"/>
    <w:rsid w:val="009847F0"/>
    <w:rsid w:val="00984A41"/>
    <w:rsid w:val="00984F7E"/>
    <w:rsid w:val="00985375"/>
    <w:rsid w:val="00985633"/>
    <w:rsid w:val="0098583D"/>
    <w:rsid w:val="0098586A"/>
    <w:rsid w:val="00985AA4"/>
    <w:rsid w:val="009860C7"/>
    <w:rsid w:val="00986C59"/>
    <w:rsid w:val="00986EF9"/>
    <w:rsid w:val="00987591"/>
    <w:rsid w:val="00987BE6"/>
    <w:rsid w:val="00987F15"/>
    <w:rsid w:val="0099030E"/>
    <w:rsid w:val="00990444"/>
    <w:rsid w:val="009909BC"/>
    <w:rsid w:val="00990A53"/>
    <w:rsid w:val="00990AEC"/>
    <w:rsid w:val="00990C4C"/>
    <w:rsid w:val="009914DE"/>
    <w:rsid w:val="00991844"/>
    <w:rsid w:val="00991A11"/>
    <w:rsid w:val="00991A8B"/>
    <w:rsid w:val="009923B1"/>
    <w:rsid w:val="00992850"/>
    <w:rsid w:val="00992FDD"/>
    <w:rsid w:val="00993240"/>
    <w:rsid w:val="009936A8"/>
    <w:rsid w:val="009938A8"/>
    <w:rsid w:val="00994D11"/>
    <w:rsid w:val="009951F7"/>
    <w:rsid w:val="009958FD"/>
    <w:rsid w:val="00995B62"/>
    <w:rsid w:val="00995B91"/>
    <w:rsid w:val="00996922"/>
    <w:rsid w:val="00996C5E"/>
    <w:rsid w:val="00997236"/>
    <w:rsid w:val="00997794"/>
    <w:rsid w:val="009A0920"/>
    <w:rsid w:val="009A0C0C"/>
    <w:rsid w:val="009A1478"/>
    <w:rsid w:val="009A154D"/>
    <w:rsid w:val="009A1832"/>
    <w:rsid w:val="009A193F"/>
    <w:rsid w:val="009A1D7E"/>
    <w:rsid w:val="009A2619"/>
    <w:rsid w:val="009A28CD"/>
    <w:rsid w:val="009A2C43"/>
    <w:rsid w:val="009A3950"/>
    <w:rsid w:val="009A3A66"/>
    <w:rsid w:val="009A488E"/>
    <w:rsid w:val="009A4B8E"/>
    <w:rsid w:val="009A4E84"/>
    <w:rsid w:val="009A5A10"/>
    <w:rsid w:val="009A5A72"/>
    <w:rsid w:val="009A5B3D"/>
    <w:rsid w:val="009A6161"/>
    <w:rsid w:val="009A6611"/>
    <w:rsid w:val="009A7286"/>
    <w:rsid w:val="009A7419"/>
    <w:rsid w:val="009A7C7F"/>
    <w:rsid w:val="009A7EE1"/>
    <w:rsid w:val="009B00C4"/>
    <w:rsid w:val="009B029B"/>
    <w:rsid w:val="009B02E8"/>
    <w:rsid w:val="009B05CF"/>
    <w:rsid w:val="009B0698"/>
    <w:rsid w:val="009B09B3"/>
    <w:rsid w:val="009B11AE"/>
    <w:rsid w:val="009B14FF"/>
    <w:rsid w:val="009B16CB"/>
    <w:rsid w:val="009B170B"/>
    <w:rsid w:val="009B1C34"/>
    <w:rsid w:val="009B2BEF"/>
    <w:rsid w:val="009B4367"/>
    <w:rsid w:val="009B4742"/>
    <w:rsid w:val="009B4E07"/>
    <w:rsid w:val="009B50C4"/>
    <w:rsid w:val="009B527E"/>
    <w:rsid w:val="009B528B"/>
    <w:rsid w:val="009B5875"/>
    <w:rsid w:val="009B5FFC"/>
    <w:rsid w:val="009B629B"/>
    <w:rsid w:val="009B6A55"/>
    <w:rsid w:val="009B6BEC"/>
    <w:rsid w:val="009B6C09"/>
    <w:rsid w:val="009B6CC9"/>
    <w:rsid w:val="009B6F6E"/>
    <w:rsid w:val="009B70F9"/>
    <w:rsid w:val="009B749A"/>
    <w:rsid w:val="009B7514"/>
    <w:rsid w:val="009B7A42"/>
    <w:rsid w:val="009C0118"/>
    <w:rsid w:val="009C0F20"/>
    <w:rsid w:val="009C1336"/>
    <w:rsid w:val="009C13B6"/>
    <w:rsid w:val="009C14A3"/>
    <w:rsid w:val="009C15F4"/>
    <w:rsid w:val="009C1865"/>
    <w:rsid w:val="009C1A14"/>
    <w:rsid w:val="009C23C7"/>
    <w:rsid w:val="009C2E6C"/>
    <w:rsid w:val="009C2EE0"/>
    <w:rsid w:val="009C3257"/>
    <w:rsid w:val="009C34FE"/>
    <w:rsid w:val="009C37A9"/>
    <w:rsid w:val="009C3878"/>
    <w:rsid w:val="009C42E9"/>
    <w:rsid w:val="009C4379"/>
    <w:rsid w:val="009C4495"/>
    <w:rsid w:val="009C4614"/>
    <w:rsid w:val="009C4626"/>
    <w:rsid w:val="009C4632"/>
    <w:rsid w:val="009C4E96"/>
    <w:rsid w:val="009C5A32"/>
    <w:rsid w:val="009C5DEF"/>
    <w:rsid w:val="009C5F5E"/>
    <w:rsid w:val="009C61EC"/>
    <w:rsid w:val="009C637C"/>
    <w:rsid w:val="009C6A6C"/>
    <w:rsid w:val="009C6B19"/>
    <w:rsid w:val="009C6CB6"/>
    <w:rsid w:val="009C6E2F"/>
    <w:rsid w:val="009C7096"/>
    <w:rsid w:val="009C7369"/>
    <w:rsid w:val="009C77AA"/>
    <w:rsid w:val="009C793E"/>
    <w:rsid w:val="009D0130"/>
    <w:rsid w:val="009D03A5"/>
    <w:rsid w:val="009D1419"/>
    <w:rsid w:val="009D1647"/>
    <w:rsid w:val="009D177B"/>
    <w:rsid w:val="009D2259"/>
    <w:rsid w:val="009D24DB"/>
    <w:rsid w:val="009D24F7"/>
    <w:rsid w:val="009D2536"/>
    <w:rsid w:val="009D2992"/>
    <w:rsid w:val="009D29D5"/>
    <w:rsid w:val="009D2ADC"/>
    <w:rsid w:val="009D2E5F"/>
    <w:rsid w:val="009D3367"/>
    <w:rsid w:val="009D397B"/>
    <w:rsid w:val="009D3D40"/>
    <w:rsid w:val="009D3EFB"/>
    <w:rsid w:val="009D43BE"/>
    <w:rsid w:val="009D44E3"/>
    <w:rsid w:val="009D451D"/>
    <w:rsid w:val="009D4701"/>
    <w:rsid w:val="009D53EB"/>
    <w:rsid w:val="009D57B6"/>
    <w:rsid w:val="009D5D4D"/>
    <w:rsid w:val="009D61D3"/>
    <w:rsid w:val="009D65B2"/>
    <w:rsid w:val="009D67F3"/>
    <w:rsid w:val="009D6CF2"/>
    <w:rsid w:val="009D7618"/>
    <w:rsid w:val="009D7990"/>
    <w:rsid w:val="009D7A7D"/>
    <w:rsid w:val="009D7F3F"/>
    <w:rsid w:val="009E001A"/>
    <w:rsid w:val="009E02AD"/>
    <w:rsid w:val="009E0315"/>
    <w:rsid w:val="009E04E7"/>
    <w:rsid w:val="009E0875"/>
    <w:rsid w:val="009E0953"/>
    <w:rsid w:val="009E1B07"/>
    <w:rsid w:val="009E1C22"/>
    <w:rsid w:val="009E1DCD"/>
    <w:rsid w:val="009E1DE3"/>
    <w:rsid w:val="009E1EDA"/>
    <w:rsid w:val="009E2C14"/>
    <w:rsid w:val="009E2DE7"/>
    <w:rsid w:val="009E308C"/>
    <w:rsid w:val="009E32C5"/>
    <w:rsid w:val="009E3AAA"/>
    <w:rsid w:val="009E3D71"/>
    <w:rsid w:val="009E44BA"/>
    <w:rsid w:val="009E4799"/>
    <w:rsid w:val="009E496B"/>
    <w:rsid w:val="009E4FF5"/>
    <w:rsid w:val="009E56D8"/>
    <w:rsid w:val="009E5F80"/>
    <w:rsid w:val="009F0B96"/>
    <w:rsid w:val="009F0D60"/>
    <w:rsid w:val="009F1152"/>
    <w:rsid w:val="009F19BE"/>
    <w:rsid w:val="009F1C71"/>
    <w:rsid w:val="009F200C"/>
    <w:rsid w:val="009F2170"/>
    <w:rsid w:val="009F2539"/>
    <w:rsid w:val="009F2D3D"/>
    <w:rsid w:val="009F321A"/>
    <w:rsid w:val="009F3300"/>
    <w:rsid w:val="009F3598"/>
    <w:rsid w:val="009F3EBF"/>
    <w:rsid w:val="009F4F6C"/>
    <w:rsid w:val="009F4FA6"/>
    <w:rsid w:val="009F5A3D"/>
    <w:rsid w:val="009F5B33"/>
    <w:rsid w:val="009F5BFC"/>
    <w:rsid w:val="009F5FEB"/>
    <w:rsid w:val="009F6001"/>
    <w:rsid w:val="009F6C20"/>
    <w:rsid w:val="009F6F5C"/>
    <w:rsid w:val="009F77E0"/>
    <w:rsid w:val="009F7F84"/>
    <w:rsid w:val="009F7FE7"/>
    <w:rsid w:val="00A00A0C"/>
    <w:rsid w:val="00A01087"/>
    <w:rsid w:val="00A015A4"/>
    <w:rsid w:val="00A01D97"/>
    <w:rsid w:val="00A023B8"/>
    <w:rsid w:val="00A0278E"/>
    <w:rsid w:val="00A027CC"/>
    <w:rsid w:val="00A030C3"/>
    <w:rsid w:val="00A033FF"/>
    <w:rsid w:val="00A035E3"/>
    <w:rsid w:val="00A04124"/>
    <w:rsid w:val="00A04785"/>
    <w:rsid w:val="00A05221"/>
    <w:rsid w:val="00A05292"/>
    <w:rsid w:val="00A053BF"/>
    <w:rsid w:val="00A05AD0"/>
    <w:rsid w:val="00A05C12"/>
    <w:rsid w:val="00A05F35"/>
    <w:rsid w:val="00A06289"/>
    <w:rsid w:val="00A06A27"/>
    <w:rsid w:val="00A06F4B"/>
    <w:rsid w:val="00A06FA9"/>
    <w:rsid w:val="00A0755B"/>
    <w:rsid w:val="00A0764F"/>
    <w:rsid w:val="00A07F81"/>
    <w:rsid w:val="00A10005"/>
    <w:rsid w:val="00A1020C"/>
    <w:rsid w:val="00A106A6"/>
    <w:rsid w:val="00A10767"/>
    <w:rsid w:val="00A10AD4"/>
    <w:rsid w:val="00A110DE"/>
    <w:rsid w:val="00A112C2"/>
    <w:rsid w:val="00A1143B"/>
    <w:rsid w:val="00A11AC0"/>
    <w:rsid w:val="00A11C7F"/>
    <w:rsid w:val="00A11F76"/>
    <w:rsid w:val="00A120DC"/>
    <w:rsid w:val="00A12959"/>
    <w:rsid w:val="00A13A27"/>
    <w:rsid w:val="00A13CAC"/>
    <w:rsid w:val="00A14035"/>
    <w:rsid w:val="00A141E7"/>
    <w:rsid w:val="00A145B6"/>
    <w:rsid w:val="00A14BDD"/>
    <w:rsid w:val="00A15496"/>
    <w:rsid w:val="00A1552F"/>
    <w:rsid w:val="00A1591A"/>
    <w:rsid w:val="00A15BF2"/>
    <w:rsid w:val="00A15C01"/>
    <w:rsid w:val="00A16D9D"/>
    <w:rsid w:val="00A17C6E"/>
    <w:rsid w:val="00A2021B"/>
    <w:rsid w:val="00A202F3"/>
    <w:rsid w:val="00A20558"/>
    <w:rsid w:val="00A20D42"/>
    <w:rsid w:val="00A214E5"/>
    <w:rsid w:val="00A218B8"/>
    <w:rsid w:val="00A21E9F"/>
    <w:rsid w:val="00A220B8"/>
    <w:rsid w:val="00A22315"/>
    <w:rsid w:val="00A22330"/>
    <w:rsid w:val="00A2272E"/>
    <w:rsid w:val="00A227B5"/>
    <w:rsid w:val="00A22E6D"/>
    <w:rsid w:val="00A22FF2"/>
    <w:rsid w:val="00A23385"/>
    <w:rsid w:val="00A23D0C"/>
    <w:rsid w:val="00A24F17"/>
    <w:rsid w:val="00A255D0"/>
    <w:rsid w:val="00A25952"/>
    <w:rsid w:val="00A259DE"/>
    <w:rsid w:val="00A25BB8"/>
    <w:rsid w:val="00A2606F"/>
    <w:rsid w:val="00A2680B"/>
    <w:rsid w:val="00A26875"/>
    <w:rsid w:val="00A2696F"/>
    <w:rsid w:val="00A27936"/>
    <w:rsid w:val="00A27B97"/>
    <w:rsid w:val="00A27EA6"/>
    <w:rsid w:val="00A3043F"/>
    <w:rsid w:val="00A30A80"/>
    <w:rsid w:val="00A31BFA"/>
    <w:rsid w:val="00A32297"/>
    <w:rsid w:val="00A3246A"/>
    <w:rsid w:val="00A3264C"/>
    <w:rsid w:val="00A32EA7"/>
    <w:rsid w:val="00A3310B"/>
    <w:rsid w:val="00A33903"/>
    <w:rsid w:val="00A33AD3"/>
    <w:rsid w:val="00A33B10"/>
    <w:rsid w:val="00A3449D"/>
    <w:rsid w:val="00A345E8"/>
    <w:rsid w:val="00A346B3"/>
    <w:rsid w:val="00A34725"/>
    <w:rsid w:val="00A34809"/>
    <w:rsid w:val="00A348D4"/>
    <w:rsid w:val="00A34B3B"/>
    <w:rsid w:val="00A34BE5"/>
    <w:rsid w:val="00A34EFF"/>
    <w:rsid w:val="00A356E1"/>
    <w:rsid w:val="00A36367"/>
    <w:rsid w:val="00A375C4"/>
    <w:rsid w:val="00A37B4E"/>
    <w:rsid w:val="00A37BE5"/>
    <w:rsid w:val="00A37C21"/>
    <w:rsid w:val="00A37F6F"/>
    <w:rsid w:val="00A40D13"/>
    <w:rsid w:val="00A4158D"/>
    <w:rsid w:val="00A41AAD"/>
    <w:rsid w:val="00A421CA"/>
    <w:rsid w:val="00A42643"/>
    <w:rsid w:val="00A4289E"/>
    <w:rsid w:val="00A429B1"/>
    <w:rsid w:val="00A43CC8"/>
    <w:rsid w:val="00A43EC3"/>
    <w:rsid w:val="00A441A6"/>
    <w:rsid w:val="00A441CE"/>
    <w:rsid w:val="00A453E0"/>
    <w:rsid w:val="00A45962"/>
    <w:rsid w:val="00A45E1A"/>
    <w:rsid w:val="00A45FAC"/>
    <w:rsid w:val="00A46005"/>
    <w:rsid w:val="00A46B99"/>
    <w:rsid w:val="00A472BF"/>
    <w:rsid w:val="00A47928"/>
    <w:rsid w:val="00A502F0"/>
    <w:rsid w:val="00A50C40"/>
    <w:rsid w:val="00A51309"/>
    <w:rsid w:val="00A517A7"/>
    <w:rsid w:val="00A522CC"/>
    <w:rsid w:val="00A5258F"/>
    <w:rsid w:val="00A5296C"/>
    <w:rsid w:val="00A5366C"/>
    <w:rsid w:val="00A537D1"/>
    <w:rsid w:val="00A53AB4"/>
    <w:rsid w:val="00A53E06"/>
    <w:rsid w:val="00A53EF8"/>
    <w:rsid w:val="00A54122"/>
    <w:rsid w:val="00A54F21"/>
    <w:rsid w:val="00A556E2"/>
    <w:rsid w:val="00A563B8"/>
    <w:rsid w:val="00A56819"/>
    <w:rsid w:val="00A56C9D"/>
    <w:rsid w:val="00A56D78"/>
    <w:rsid w:val="00A57803"/>
    <w:rsid w:val="00A60047"/>
    <w:rsid w:val="00A602BA"/>
    <w:rsid w:val="00A6090D"/>
    <w:rsid w:val="00A60F33"/>
    <w:rsid w:val="00A614B7"/>
    <w:rsid w:val="00A6153E"/>
    <w:rsid w:val="00A616C2"/>
    <w:rsid w:val="00A6180F"/>
    <w:rsid w:val="00A61BF2"/>
    <w:rsid w:val="00A61CC0"/>
    <w:rsid w:val="00A625E3"/>
    <w:rsid w:val="00A62F87"/>
    <w:rsid w:val="00A63506"/>
    <w:rsid w:val="00A64126"/>
    <w:rsid w:val="00A658B6"/>
    <w:rsid w:val="00A65BD4"/>
    <w:rsid w:val="00A65DD2"/>
    <w:rsid w:val="00A65F5E"/>
    <w:rsid w:val="00A65F65"/>
    <w:rsid w:val="00A6649B"/>
    <w:rsid w:val="00A6649E"/>
    <w:rsid w:val="00A66B29"/>
    <w:rsid w:val="00A66B2E"/>
    <w:rsid w:val="00A66B59"/>
    <w:rsid w:val="00A670FE"/>
    <w:rsid w:val="00A67462"/>
    <w:rsid w:val="00A674BB"/>
    <w:rsid w:val="00A67B83"/>
    <w:rsid w:val="00A67B8E"/>
    <w:rsid w:val="00A70487"/>
    <w:rsid w:val="00A710B6"/>
    <w:rsid w:val="00A716A6"/>
    <w:rsid w:val="00A716D5"/>
    <w:rsid w:val="00A721FE"/>
    <w:rsid w:val="00A72645"/>
    <w:rsid w:val="00A727F6"/>
    <w:rsid w:val="00A72EA3"/>
    <w:rsid w:val="00A72F84"/>
    <w:rsid w:val="00A73751"/>
    <w:rsid w:val="00A73F9C"/>
    <w:rsid w:val="00A74172"/>
    <w:rsid w:val="00A7450B"/>
    <w:rsid w:val="00A748EC"/>
    <w:rsid w:val="00A7499E"/>
    <w:rsid w:val="00A74C35"/>
    <w:rsid w:val="00A74D67"/>
    <w:rsid w:val="00A74DC7"/>
    <w:rsid w:val="00A75BE9"/>
    <w:rsid w:val="00A75E9C"/>
    <w:rsid w:val="00A763D1"/>
    <w:rsid w:val="00A76AA1"/>
    <w:rsid w:val="00A76D52"/>
    <w:rsid w:val="00A77B5D"/>
    <w:rsid w:val="00A80305"/>
    <w:rsid w:val="00A806F8"/>
    <w:rsid w:val="00A80AB7"/>
    <w:rsid w:val="00A80FF7"/>
    <w:rsid w:val="00A811B8"/>
    <w:rsid w:val="00A8189D"/>
    <w:rsid w:val="00A818D9"/>
    <w:rsid w:val="00A827B0"/>
    <w:rsid w:val="00A82902"/>
    <w:rsid w:val="00A838E6"/>
    <w:rsid w:val="00A84074"/>
    <w:rsid w:val="00A842C0"/>
    <w:rsid w:val="00A847AF"/>
    <w:rsid w:val="00A849A9"/>
    <w:rsid w:val="00A84FB5"/>
    <w:rsid w:val="00A8507F"/>
    <w:rsid w:val="00A85175"/>
    <w:rsid w:val="00A8559B"/>
    <w:rsid w:val="00A85B24"/>
    <w:rsid w:val="00A863F7"/>
    <w:rsid w:val="00A86737"/>
    <w:rsid w:val="00A86C37"/>
    <w:rsid w:val="00A86E75"/>
    <w:rsid w:val="00A8702A"/>
    <w:rsid w:val="00A8752D"/>
    <w:rsid w:val="00A87C53"/>
    <w:rsid w:val="00A902D6"/>
    <w:rsid w:val="00A904C7"/>
    <w:rsid w:val="00A90BDD"/>
    <w:rsid w:val="00A90E16"/>
    <w:rsid w:val="00A911FC"/>
    <w:rsid w:val="00A92450"/>
    <w:rsid w:val="00A929A2"/>
    <w:rsid w:val="00A92C10"/>
    <w:rsid w:val="00A9341B"/>
    <w:rsid w:val="00A93D55"/>
    <w:rsid w:val="00A94080"/>
    <w:rsid w:val="00A945A9"/>
    <w:rsid w:val="00A946CB"/>
    <w:rsid w:val="00A94D5D"/>
    <w:rsid w:val="00A94F4B"/>
    <w:rsid w:val="00A95DEC"/>
    <w:rsid w:val="00A96DDF"/>
    <w:rsid w:val="00A97761"/>
    <w:rsid w:val="00A97D2F"/>
    <w:rsid w:val="00AA0295"/>
    <w:rsid w:val="00AA0411"/>
    <w:rsid w:val="00AA05E4"/>
    <w:rsid w:val="00AA0B5B"/>
    <w:rsid w:val="00AA0CC4"/>
    <w:rsid w:val="00AA22B8"/>
    <w:rsid w:val="00AA2417"/>
    <w:rsid w:val="00AA244D"/>
    <w:rsid w:val="00AA28F1"/>
    <w:rsid w:val="00AA2AD0"/>
    <w:rsid w:val="00AA2F69"/>
    <w:rsid w:val="00AA2FA0"/>
    <w:rsid w:val="00AA3080"/>
    <w:rsid w:val="00AA44BE"/>
    <w:rsid w:val="00AA482E"/>
    <w:rsid w:val="00AA4C19"/>
    <w:rsid w:val="00AA5BD4"/>
    <w:rsid w:val="00AA5DD3"/>
    <w:rsid w:val="00AA5F4E"/>
    <w:rsid w:val="00AA6311"/>
    <w:rsid w:val="00AA6417"/>
    <w:rsid w:val="00AA651B"/>
    <w:rsid w:val="00AA7389"/>
    <w:rsid w:val="00AA7404"/>
    <w:rsid w:val="00AA76EA"/>
    <w:rsid w:val="00AA76F7"/>
    <w:rsid w:val="00AA7F2E"/>
    <w:rsid w:val="00AB08BE"/>
    <w:rsid w:val="00AB0F2A"/>
    <w:rsid w:val="00AB12D7"/>
    <w:rsid w:val="00AB197E"/>
    <w:rsid w:val="00AB1A59"/>
    <w:rsid w:val="00AB1BFC"/>
    <w:rsid w:val="00AB1CAE"/>
    <w:rsid w:val="00AB2328"/>
    <w:rsid w:val="00AB23F1"/>
    <w:rsid w:val="00AB2F4F"/>
    <w:rsid w:val="00AB3005"/>
    <w:rsid w:val="00AB3455"/>
    <w:rsid w:val="00AB3902"/>
    <w:rsid w:val="00AB4ADD"/>
    <w:rsid w:val="00AB4B76"/>
    <w:rsid w:val="00AB4BBC"/>
    <w:rsid w:val="00AB4F86"/>
    <w:rsid w:val="00AB5181"/>
    <w:rsid w:val="00AB557B"/>
    <w:rsid w:val="00AB59DF"/>
    <w:rsid w:val="00AB5A27"/>
    <w:rsid w:val="00AB5B0D"/>
    <w:rsid w:val="00AB5E92"/>
    <w:rsid w:val="00AB5EEF"/>
    <w:rsid w:val="00AB67BF"/>
    <w:rsid w:val="00AB68FA"/>
    <w:rsid w:val="00AB7373"/>
    <w:rsid w:val="00AB7D7D"/>
    <w:rsid w:val="00AC0264"/>
    <w:rsid w:val="00AC0B87"/>
    <w:rsid w:val="00AC0E6D"/>
    <w:rsid w:val="00AC1141"/>
    <w:rsid w:val="00AC2EE6"/>
    <w:rsid w:val="00AC4101"/>
    <w:rsid w:val="00AC4FB7"/>
    <w:rsid w:val="00AC53CD"/>
    <w:rsid w:val="00AC5C76"/>
    <w:rsid w:val="00AC5D9F"/>
    <w:rsid w:val="00AC6D7F"/>
    <w:rsid w:val="00AC70CD"/>
    <w:rsid w:val="00AC71F9"/>
    <w:rsid w:val="00AC741A"/>
    <w:rsid w:val="00AC7894"/>
    <w:rsid w:val="00AD1105"/>
    <w:rsid w:val="00AD1928"/>
    <w:rsid w:val="00AD1D7D"/>
    <w:rsid w:val="00AD2337"/>
    <w:rsid w:val="00AD2AE6"/>
    <w:rsid w:val="00AD2C5E"/>
    <w:rsid w:val="00AD3190"/>
    <w:rsid w:val="00AD37DF"/>
    <w:rsid w:val="00AD4773"/>
    <w:rsid w:val="00AD4A8B"/>
    <w:rsid w:val="00AD4E85"/>
    <w:rsid w:val="00AD5421"/>
    <w:rsid w:val="00AD57B5"/>
    <w:rsid w:val="00AD5C99"/>
    <w:rsid w:val="00AD628A"/>
    <w:rsid w:val="00AD6319"/>
    <w:rsid w:val="00AD6400"/>
    <w:rsid w:val="00AD6C34"/>
    <w:rsid w:val="00AD73FC"/>
    <w:rsid w:val="00AD7519"/>
    <w:rsid w:val="00AD7CB9"/>
    <w:rsid w:val="00AE0225"/>
    <w:rsid w:val="00AE0236"/>
    <w:rsid w:val="00AE0528"/>
    <w:rsid w:val="00AE07B6"/>
    <w:rsid w:val="00AE135F"/>
    <w:rsid w:val="00AE1417"/>
    <w:rsid w:val="00AE14E4"/>
    <w:rsid w:val="00AE1F55"/>
    <w:rsid w:val="00AE2F52"/>
    <w:rsid w:val="00AE2F57"/>
    <w:rsid w:val="00AE355E"/>
    <w:rsid w:val="00AE398B"/>
    <w:rsid w:val="00AE3A4B"/>
    <w:rsid w:val="00AE3E0A"/>
    <w:rsid w:val="00AE43AE"/>
    <w:rsid w:val="00AE4A3E"/>
    <w:rsid w:val="00AE4AF5"/>
    <w:rsid w:val="00AE545D"/>
    <w:rsid w:val="00AE5FFD"/>
    <w:rsid w:val="00AE63B8"/>
    <w:rsid w:val="00AE6B28"/>
    <w:rsid w:val="00AE70D7"/>
    <w:rsid w:val="00AE7154"/>
    <w:rsid w:val="00AE745A"/>
    <w:rsid w:val="00AE752B"/>
    <w:rsid w:val="00AE7D39"/>
    <w:rsid w:val="00AE7D85"/>
    <w:rsid w:val="00AF0251"/>
    <w:rsid w:val="00AF04C2"/>
    <w:rsid w:val="00AF05E1"/>
    <w:rsid w:val="00AF1089"/>
    <w:rsid w:val="00AF166A"/>
    <w:rsid w:val="00AF1A3F"/>
    <w:rsid w:val="00AF1EE7"/>
    <w:rsid w:val="00AF1FA8"/>
    <w:rsid w:val="00AF3105"/>
    <w:rsid w:val="00AF337E"/>
    <w:rsid w:val="00AF388B"/>
    <w:rsid w:val="00AF38E4"/>
    <w:rsid w:val="00AF3CBE"/>
    <w:rsid w:val="00AF3F5C"/>
    <w:rsid w:val="00AF4DF1"/>
    <w:rsid w:val="00AF500B"/>
    <w:rsid w:val="00AF540C"/>
    <w:rsid w:val="00AF58FA"/>
    <w:rsid w:val="00AF5BBB"/>
    <w:rsid w:val="00AF5BDC"/>
    <w:rsid w:val="00AF651D"/>
    <w:rsid w:val="00AF6B51"/>
    <w:rsid w:val="00AF7144"/>
    <w:rsid w:val="00AF7FBA"/>
    <w:rsid w:val="00B00B78"/>
    <w:rsid w:val="00B01166"/>
    <w:rsid w:val="00B01C13"/>
    <w:rsid w:val="00B023BE"/>
    <w:rsid w:val="00B02411"/>
    <w:rsid w:val="00B02807"/>
    <w:rsid w:val="00B03474"/>
    <w:rsid w:val="00B0432C"/>
    <w:rsid w:val="00B04B99"/>
    <w:rsid w:val="00B04DE2"/>
    <w:rsid w:val="00B04DFD"/>
    <w:rsid w:val="00B057F1"/>
    <w:rsid w:val="00B058CF"/>
    <w:rsid w:val="00B06A9D"/>
    <w:rsid w:val="00B06F29"/>
    <w:rsid w:val="00B07207"/>
    <w:rsid w:val="00B073A6"/>
    <w:rsid w:val="00B079BD"/>
    <w:rsid w:val="00B07EEB"/>
    <w:rsid w:val="00B1022E"/>
    <w:rsid w:val="00B10640"/>
    <w:rsid w:val="00B106C6"/>
    <w:rsid w:val="00B10AF4"/>
    <w:rsid w:val="00B115EF"/>
    <w:rsid w:val="00B11E7F"/>
    <w:rsid w:val="00B13555"/>
    <w:rsid w:val="00B1358B"/>
    <w:rsid w:val="00B13663"/>
    <w:rsid w:val="00B139E1"/>
    <w:rsid w:val="00B13D85"/>
    <w:rsid w:val="00B13DB3"/>
    <w:rsid w:val="00B13FA2"/>
    <w:rsid w:val="00B14057"/>
    <w:rsid w:val="00B1449E"/>
    <w:rsid w:val="00B147F1"/>
    <w:rsid w:val="00B14D4A"/>
    <w:rsid w:val="00B16BF3"/>
    <w:rsid w:val="00B16F63"/>
    <w:rsid w:val="00B16FEC"/>
    <w:rsid w:val="00B17189"/>
    <w:rsid w:val="00B17443"/>
    <w:rsid w:val="00B17942"/>
    <w:rsid w:val="00B203EB"/>
    <w:rsid w:val="00B204FC"/>
    <w:rsid w:val="00B20854"/>
    <w:rsid w:val="00B20893"/>
    <w:rsid w:val="00B214DD"/>
    <w:rsid w:val="00B21B3E"/>
    <w:rsid w:val="00B21C2D"/>
    <w:rsid w:val="00B21F3E"/>
    <w:rsid w:val="00B2256A"/>
    <w:rsid w:val="00B227E9"/>
    <w:rsid w:val="00B229E8"/>
    <w:rsid w:val="00B22ACA"/>
    <w:rsid w:val="00B22AE8"/>
    <w:rsid w:val="00B22E00"/>
    <w:rsid w:val="00B24339"/>
    <w:rsid w:val="00B24600"/>
    <w:rsid w:val="00B24E43"/>
    <w:rsid w:val="00B251E5"/>
    <w:rsid w:val="00B25210"/>
    <w:rsid w:val="00B2565A"/>
    <w:rsid w:val="00B2590F"/>
    <w:rsid w:val="00B263DC"/>
    <w:rsid w:val="00B269E9"/>
    <w:rsid w:val="00B26CCC"/>
    <w:rsid w:val="00B26CF2"/>
    <w:rsid w:val="00B274C4"/>
    <w:rsid w:val="00B278EE"/>
    <w:rsid w:val="00B27BC6"/>
    <w:rsid w:val="00B27C32"/>
    <w:rsid w:val="00B30941"/>
    <w:rsid w:val="00B30A3F"/>
    <w:rsid w:val="00B312B2"/>
    <w:rsid w:val="00B31365"/>
    <w:rsid w:val="00B31537"/>
    <w:rsid w:val="00B31A65"/>
    <w:rsid w:val="00B31E13"/>
    <w:rsid w:val="00B32749"/>
    <w:rsid w:val="00B32F62"/>
    <w:rsid w:val="00B33327"/>
    <w:rsid w:val="00B333BD"/>
    <w:rsid w:val="00B33623"/>
    <w:rsid w:val="00B3373A"/>
    <w:rsid w:val="00B33855"/>
    <w:rsid w:val="00B33D06"/>
    <w:rsid w:val="00B33D71"/>
    <w:rsid w:val="00B33DB3"/>
    <w:rsid w:val="00B35A15"/>
    <w:rsid w:val="00B35C5A"/>
    <w:rsid w:val="00B35DB7"/>
    <w:rsid w:val="00B35ED6"/>
    <w:rsid w:val="00B35FC7"/>
    <w:rsid w:val="00B36305"/>
    <w:rsid w:val="00B36519"/>
    <w:rsid w:val="00B36626"/>
    <w:rsid w:val="00B36823"/>
    <w:rsid w:val="00B36A7F"/>
    <w:rsid w:val="00B36CEB"/>
    <w:rsid w:val="00B37718"/>
    <w:rsid w:val="00B378E8"/>
    <w:rsid w:val="00B4023D"/>
    <w:rsid w:val="00B402BD"/>
    <w:rsid w:val="00B403AB"/>
    <w:rsid w:val="00B4147C"/>
    <w:rsid w:val="00B41AEE"/>
    <w:rsid w:val="00B42DA8"/>
    <w:rsid w:val="00B43D0C"/>
    <w:rsid w:val="00B43F68"/>
    <w:rsid w:val="00B44043"/>
    <w:rsid w:val="00B441B8"/>
    <w:rsid w:val="00B44CDA"/>
    <w:rsid w:val="00B44E3B"/>
    <w:rsid w:val="00B4575C"/>
    <w:rsid w:val="00B45E21"/>
    <w:rsid w:val="00B466AD"/>
    <w:rsid w:val="00B467C8"/>
    <w:rsid w:val="00B504FB"/>
    <w:rsid w:val="00B5055E"/>
    <w:rsid w:val="00B5161F"/>
    <w:rsid w:val="00B51626"/>
    <w:rsid w:val="00B51680"/>
    <w:rsid w:val="00B5191D"/>
    <w:rsid w:val="00B51983"/>
    <w:rsid w:val="00B525C5"/>
    <w:rsid w:val="00B5269C"/>
    <w:rsid w:val="00B53328"/>
    <w:rsid w:val="00B5428C"/>
    <w:rsid w:val="00B5450D"/>
    <w:rsid w:val="00B551AB"/>
    <w:rsid w:val="00B553F2"/>
    <w:rsid w:val="00B559F7"/>
    <w:rsid w:val="00B566D5"/>
    <w:rsid w:val="00B571DD"/>
    <w:rsid w:val="00B57251"/>
    <w:rsid w:val="00B577CA"/>
    <w:rsid w:val="00B577EE"/>
    <w:rsid w:val="00B60584"/>
    <w:rsid w:val="00B60A55"/>
    <w:rsid w:val="00B615D7"/>
    <w:rsid w:val="00B63398"/>
    <w:rsid w:val="00B63A3C"/>
    <w:rsid w:val="00B63D35"/>
    <w:rsid w:val="00B643DE"/>
    <w:rsid w:val="00B65430"/>
    <w:rsid w:val="00B654E5"/>
    <w:rsid w:val="00B65844"/>
    <w:rsid w:val="00B65C2D"/>
    <w:rsid w:val="00B65C99"/>
    <w:rsid w:val="00B65CE1"/>
    <w:rsid w:val="00B6613D"/>
    <w:rsid w:val="00B66F92"/>
    <w:rsid w:val="00B67976"/>
    <w:rsid w:val="00B700D9"/>
    <w:rsid w:val="00B70FC4"/>
    <w:rsid w:val="00B71215"/>
    <w:rsid w:val="00B71222"/>
    <w:rsid w:val="00B712A6"/>
    <w:rsid w:val="00B71564"/>
    <w:rsid w:val="00B723F8"/>
    <w:rsid w:val="00B72578"/>
    <w:rsid w:val="00B726C3"/>
    <w:rsid w:val="00B72D59"/>
    <w:rsid w:val="00B72EB0"/>
    <w:rsid w:val="00B72EC7"/>
    <w:rsid w:val="00B72FEB"/>
    <w:rsid w:val="00B73861"/>
    <w:rsid w:val="00B73899"/>
    <w:rsid w:val="00B73C3E"/>
    <w:rsid w:val="00B73E02"/>
    <w:rsid w:val="00B74252"/>
    <w:rsid w:val="00B7464D"/>
    <w:rsid w:val="00B74958"/>
    <w:rsid w:val="00B74C70"/>
    <w:rsid w:val="00B74CE2"/>
    <w:rsid w:val="00B74DD2"/>
    <w:rsid w:val="00B74E04"/>
    <w:rsid w:val="00B7507A"/>
    <w:rsid w:val="00B75E40"/>
    <w:rsid w:val="00B763DE"/>
    <w:rsid w:val="00B771DE"/>
    <w:rsid w:val="00B774FD"/>
    <w:rsid w:val="00B77585"/>
    <w:rsid w:val="00B7770D"/>
    <w:rsid w:val="00B7790F"/>
    <w:rsid w:val="00B77A9B"/>
    <w:rsid w:val="00B808D1"/>
    <w:rsid w:val="00B80B1E"/>
    <w:rsid w:val="00B8192F"/>
    <w:rsid w:val="00B81B14"/>
    <w:rsid w:val="00B81BA9"/>
    <w:rsid w:val="00B82184"/>
    <w:rsid w:val="00B82469"/>
    <w:rsid w:val="00B828E6"/>
    <w:rsid w:val="00B82D84"/>
    <w:rsid w:val="00B83099"/>
    <w:rsid w:val="00B83615"/>
    <w:rsid w:val="00B8433B"/>
    <w:rsid w:val="00B84492"/>
    <w:rsid w:val="00B8465F"/>
    <w:rsid w:val="00B8501B"/>
    <w:rsid w:val="00B85893"/>
    <w:rsid w:val="00B86317"/>
    <w:rsid w:val="00B86765"/>
    <w:rsid w:val="00B87A5F"/>
    <w:rsid w:val="00B90584"/>
    <w:rsid w:val="00B919F6"/>
    <w:rsid w:val="00B92138"/>
    <w:rsid w:val="00B931E9"/>
    <w:rsid w:val="00B936CA"/>
    <w:rsid w:val="00B93932"/>
    <w:rsid w:val="00B945B1"/>
    <w:rsid w:val="00B94BFE"/>
    <w:rsid w:val="00B94C18"/>
    <w:rsid w:val="00B9584C"/>
    <w:rsid w:val="00B95EFE"/>
    <w:rsid w:val="00B966E0"/>
    <w:rsid w:val="00B969E7"/>
    <w:rsid w:val="00B96CE6"/>
    <w:rsid w:val="00B97614"/>
    <w:rsid w:val="00B97737"/>
    <w:rsid w:val="00B97CFA"/>
    <w:rsid w:val="00BA059C"/>
    <w:rsid w:val="00BA233F"/>
    <w:rsid w:val="00BA2379"/>
    <w:rsid w:val="00BA24CB"/>
    <w:rsid w:val="00BA24E4"/>
    <w:rsid w:val="00BA2BDD"/>
    <w:rsid w:val="00BA320D"/>
    <w:rsid w:val="00BA3799"/>
    <w:rsid w:val="00BA44F1"/>
    <w:rsid w:val="00BA4B21"/>
    <w:rsid w:val="00BA505E"/>
    <w:rsid w:val="00BA53E8"/>
    <w:rsid w:val="00BA5BFA"/>
    <w:rsid w:val="00BA5CA4"/>
    <w:rsid w:val="00BA666C"/>
    <w:rsid w:val="00BA6E65"/>
    <w:rsid w:val="00BA6E8A"/>
    <w:rsid w:val="00BA70F5"/>
    <w:rsid w:val="00BA746F"/>
    <w:rsid w:val="00BA77DC"/>
    <w:rsid w:val="00BA78A7"/>
    <w:rsid w:val="00BA7CA9"/>
    <w:rsid w:val="00BA7E42"/>
    <w:rsid w:val="00BB01B3"/>
    <w:rsid w:val="00BB284C"/>
    <w:rsid w:val="00BB2AB0"/>
    <w:rsid w:val="00BB38B0"/>
    <w:rsid w:val="00BB4173"/>
    <w:rsid w:val="00BB4337"/>
    <w:rsid w:val="00BB4CFF"/>
    <w:rsid w:val="00BB4E3C"/>
    <w:rsid w:val="00BB4F03"/>
    <w:rsid w:val="00BB4FA0"/>
    <w:rsid w:val="00BB5462"/>
    <w:rsid w:val="00BB58F3"/>
    <w:rsid w:val="00BB5E25"/>
    <w:rsid w:val="00BB5E35"/>
    <w:rsid w:val="00BB5F53"/>
    <w:rsid w:val="00BB64FB"/>
    <w:rsid w:val="00BB689B"/>
    <w:rsid w:val="00BB6BFA"/>
    <w:rsid w:val="00BB6C97"/>
    <w:rsid w:val="00BB6F26"/>
    <w:rsid w:val="00BB6FED"/>
    <w:rsid w:val="00BB72B4"/>
    <w:rsid w:val="00BB74F7"/>
    <w:rsid w:val="00BB7888"/>
    <w:rsid w:val="00BB7D8F"/>
    <w:rsid w:val="00BC0041"/>
    <w:rsid w:val="00BC07E8"/>
    <w:rsid w:val="00BC09CF"/>
    <w:rsid w:val="00BC0E77"/>
    <w:rsid w:val="00BC16D0"/>
    <w:rsid w:val="00BC1E1E"/>
    <w:rsid w:val="00BC26D5"/>
    <w:rsid w:val="00BC27DA"/>
    <w:rsid w:val="00BC2BC4"/>
    <w:rsid w:val="00BC3235"/>
    <w:rsid w:val="00BC35BA"/>
    <w:rsid w:val="00BC3A65"/>
    <w:rsid w:val="00BC46D5"/>
    <w:rsid w:val="00BC478A"/>
    <w:rsid w:val="00BC4995"/>
    <w:rsid w:val="00BC4CC6"/>
    <w:rsid w:val="00BC51EF"/>
    <w:rsid w:val="00BC5627"/>
    <w:rsid w:val="00BC5BB5"/>
    <w:rsid w:val="00BC5D8D"/>
    <w:rsid w:val="00BC6542"/>
    <w:rsid w:val="00BC7013"/>
    <w:rsid w:val="00BC7049"/>
    <w:rsid w:val="00BC7454"/>
    <w:rsid w:val="00BC7743"/>
    <w:rsid w:val="00BC7AFF"/>
    <w:rsid w:val="00BD06BC"/>
    <w:rsid w:val="00BD08F9"/>
    <w:rsid w:val="00BD1636"/>
    <w:rsid w:val="00BD163C"/>
    <w:rsid w:val="00BD1D51"/>
    <w:rsid w:val="00BD1FA7"/>
    <w:rsid w:val="00BD36AC"/>
    <w:rsid w:val="00BD3B7D"/>
    <w:rsid w:val="00BD3D04"/>
    <w:rsid w:val="00BD3F3D"/>
    <w:rsid w:val="00BD40DD"/>
    <w:rsid w:val="00BD41D6"/>
    <w:rsid w:val="00BD4602"/>
    <w:rsid w:val="00BD4EF6"/>
    <w:rsid w:val="00BD572F"/>
    <w:rsid w:val="00BD5C42"/>
    <w:rsid w:val="00BD5E69"/>
    <w:rsid w:val="00BD6124"/>
    <w:rsid w:val="00BD6327"/>
    <w:rsid w:val="00BD6800"/>
    <w:rsid w:val="00BD6B72"/>
    <w:rsid w:val="00BD70F2"/>
    <w:rsid w:val="00BD7166"/>
    <w:rsid w:val="00BD727F"/>
    <w:rsid w:val="00BD744B"/>
    <w:rsid w:val="00BD74A0"/>
    <w:rsid w:val="00BD74D0"/>
    <w:rsid w:val="00BD754B"/>
    <w:rsid w:val="00BD773A"/>
    <w:rsid w:val="00BD78EE"/>
    <w:rsid w:val="00BE0876"/>
    <w:rsid w:val="00BE0A67"/>
    <w:rsid w:val="00BE17F4"/>
    <w:rsid w:val="00BE196C"/>
    <w:rsid w:val="00BE23C9"/>
    <w:rsid w:val="00BE34CB"/>
    <w:rsid w:val="00BE3BD3"/>
    <w:rsid w:val="00BE3DFD"/>
    <w:rsid w:val="00BE44BF"/>
    <w:rsid w:val="00BE52C6"/>
    <w:rsid w:val="00BE5377"/>
    <w:rsid w:val="00BE560A"/>
    <w:rsid w:val="00BE5802"/>
    <w:rsid w:val="00BE5E2C"/>
    <w:rsid w:val="00BE62F6"/>
    <w:rsid w:val="00BE64D2"/>
    <w:rsid w:val="00BE66B2"/>
    <w:rsid w:val="00BE68EA"/>
    <w:rsid w:val="00BE6D8F"/>
    <w:rsid w:val="00BE71AD"/>
    <w:rsid w:val="00BE77B0"/>
    <w:rsid w:val="00BE7A04"/>
    <w:rsid w:val="00BE7D70"/>
    <w:rsid w:val="00BF075B"/>
    <w:rsid w:val="00BF08AD"/>
    <w:rsid w:val="00BF11F8"/>
    <w:rsid w:val="00BF123D"/>
    <w:rsid w:val="00BF1F80"/>
    <w:rsid w:val="00BF2220"/>
    <w:rsid w:val="00BF242A"/>
    <w:rsid w:val="00BF2B90"/>
    <w:rsid w:val="00BF2D60"/>
    <w:rsid w:val="00BF2DAC"/>
    <w:rsid w:val="00BF340D"/>
    <w:rsid w:val="00BF365C"/>
    <w:rsid w:val="00BF3B15"/>
    <w:rsid w:val="00BF3D46"/>
    <w:rsid w:val="00BF40D2"/>
    <w:rsid w:val="00BF4360"/>
    <w:rsid w:val="00BF43DA"/>
    <w:rsid w:val="00BF4940"/>
    <w:rsid w:val="00BF4A92"/>
    <w:rsid w:val="00BF5500"/>
    <w:rsid w:val="00BF5541"/>
    <w:rsid w:val="00BF573D"/>
    <w:rsid w:val="00BF6068"/>
    <w:rsid w:val="00BF627B"/>
    <w:rsid w:val="00BF62E8"/>
    <w:rsid w:val="00BF6986"/>
    <w:rsid w:val="00BF6C66"/>
    <w:rsid w:val="00BF6D2D"/>
    <w:rsid w:val="00BF76B2"/>
    <w:rsid w:val="00BF7BE9"/>
    <w:rsid w:val="00C002E4"/>
    <w:rsid w:val="00C02B30"/>
    <w:rsid w:val="00C03774"/>
    <w:rsid w:val="00C03B46"/>
    <w:rsid w:val="00C03E2C"/>
    <w:rsid w:val="00C0409E"/>
    <w:rsid w:val="00C044DB"/>
    <w:rsid w:val="00C045E7"/>
    <w:rsid w:val="00C0461E"/>
    <w:rsid w:val="00C04881"/>
    <w:rsid w:val="00C0488C"/>
    <w:rsid w:val="00C052CA"/>
    <w:rsid w:val="00C055B5"/>
    <w:rsid w:val="00C05B86"/>
    <w:rsid w:val="00C06644"/>
    <w:rsid w:val="00C076D1"/>
    <w:rsid w:val="00C07BCF"/>
    <w:rsid w:val="00C10061"/>
    <w:rsid w:val="00C10588"/>
    <w:rsid w:val="00C10715"/>
    <w:rsid w:val="00C1080C"/>
    <w:rsid w:val="00C108B3"/>
    <w:rsid w:val="00C11386"/>
    <w:rsid w:val="00C117BC"/>
    <w:rsid w:val="00C11DD7"/>
    <w:rsid w:val="00C1213A"/>
    <w:rsid w:val="00C12173"/>
    <w:rsid w:val="00C12642"/>
    <w:rsid w:val="00C12916"/>
    <w:rsid w:val="00C12EEE"/>
    <w:rsid w:val="00C137A6"/>
    <w:rsid w:val="00C13E81"/>
    <w:rsid w:val="00C144D7"/>
    <w:rsid w:val="00C14536"/>
    <w:rsid w:val="00C147FD"/>
    <w:rsid w:val="00C14B1A"/>
    <w:rsid w:val="00C14D0F"/>
    <w:rsid w:val="00C1508B"/>
    <w:rsid w:val="00C151A7"/>
    <w:rsid w:val="00C15259"/>
    <w:rsid w:val="00C1533E"/>
    <w:rsid w:val="00C15683"/>
    <w:rsid w:val="00C158A8"/>
    <w:rsid w:val="00C15D81"/>
    <w:rsid w:val="00C16207"/>
    <w:rsid w:val="00C16440"/>
    <w:rsid w:val="00C16797"/>
    <w:rsid w:val="00C17AB4"/>
    <w:rsid w:val="00C17DD0"/>
    <w:rsid w:val="00C2005D"/>
    <w:rsid w:val="00C200AD"/>
    <w:rsid w:val="00C20485"/>
    <w:rsid w:val="00C20771"/>
    <w:rsid w:val="00C20ADE"/>
    <w:rsid w:val="00C2194A"/>
    <w:rsid w:val="00C22023"/>
    <w:rsid w:val="00C223DD"/>
    <w:rsid w:val="00C2241A"/>
    <w:rsid w:val="00C22967"/>
    <w:rsid w:val="00C22F80"/>
    <w:rsid w:val="00C232A4"/>
    <w:rsid w:val="00C24C9F"/>
    <w:rsid w:val="00C24CB0"/>
    <w:rsid w:val="00C24F75"/>
    <w:rsid w:val="00C256B0"/>
    <w:rsid w:val="00C256F4"/>
    <w:rsid w:val="00C2577A"/>
    <w:rsid w:val="00C25AD6"/>
    <w:rsid w:val="00C25EF0"/>
    <w:rsid w:val="00C262D8"/>
    <w:rsid w:val="00C26827"/>
    <w:rsid w:val="00C27208"/>
    <w:rsid w:val="00C27250"/>
    <w:rsid w:val="00C27288"/>
    <w:rsid w:val="00C30855"/>
    <w:rsid w:val="00C31254"/>
    <w:rsid w:val="00C316E3"/>
    <w:rsid w:val="00C31CB4"/>
    <w:rsid w:val="00C31DEE"/>
    <w:rsid w:val="00C32D98"/>
    <w:rsid w:val="00C33C0E"/>
    <w:rsid w:val="00C33F88"/>
    <w:rsid w:val="00C34917"/>
    <w:rsid w:val="00C349A5"/>
    <w:rsid w:val="00C34EA3"/>
    <w:rsid w:val="00C35210"/>
    <w:rsid w:val="00C353B7"/>
    <w:rsid w:val="00C3576F"/>
    <w:rsid w:val="00C35EDB"/>
    <w:rsid w:val="00C361E8"/>
    <w:rsid w:val="00C364C0"/>
    <w:rsid w:val="00C36579"/>
    <w:rsid w:val="00C3677F"/>
    <w:rsid w:val="00C36E55"/>
    <w:rsid w:val="00C36E76"/>
    <w:rsid w:val="00C37216"/>
    <w:rsid w:val="00C37F54"/>
    <w:rsid w:val="00C37FCB"/>
    <w:rsid w:val="00C401C0"/>
    <w:rsid w:val="00C40477"/>
    <w:rsid w:val="00C40955"/>
    <w:rsid w:val="00C4099B"/>
    <w:rsid w:val="00C40F69"/>
    <w:rsid w:val="00C4183F"/>
    <w:rsid w:val="00C41898"/>
    <w:rsid w:val="00C41C4F"/>
    <w:rsid w:val="00C41DA6"/>
    <w:rsid w:val="00C42105"/>
    <w:rsid w:val="00C42608"/>
    <w:rsid w:val="00C4286F"/>
    <w:rsid w:val="00C429BB"/>
    <w:rsid w:val="00C42C1A"/>
    <w:rsid w:val="00C42C8F"/>
    <w:rsid w:val="00C43D51"/>
    <w:rsid w:val="00C4420E"/>
    <w:rsid w:val="00C44449"/>
    <w:rsid w:val="00C445D7"/>
    <w:rsid w:val="00C44B8B"/>
    <w:rsid w:val="00C44D9E"/>
    <w:rsid w:val="00C451A5"/>
    <w:rsid w:val="00C453F1"/>
    <w:rsid w:val="00C45489"/>
    <w:rsid w:val="00C454DA"/>
    <w:rsid w:val="00C4580B"/>
    <w:rsid w:val="00C45AC2"/>
    <w:rsid w:val="00C462AD"/>
    <w:rsid w:val="00C46570"/>
    <w:rsid w:val="00C47465"/>
    <w:rsid w:val="00C47615"/>
    <w:rsid w:val="00C47ED5"/>
    <w:rsid w:val="00C50C61"/>
    <w:rsid w:val="00C50D4F"/>
    <w:rsid w:val="00C51044"/>
    <w:rsid w:val="00C5137C"/>
    <w:rsid w:val="00C516B0"/>
    <w:rsid w:val="00C519DA"/>
    <w:rsid w:val="00C520D1"/>
    <w:rsid w:val="00C522D4"/>
    <w:rsid w:val="00C52F6C"/>
    <w:rsid w:val="00C53185"/>
    <w:rsid w:val="00C53299"/>
    <w:rsid w:val="00C53424"/>
    <w:rsid w:val="00C53E76"/>
    <w:rsid w:val="00C54024"/>
    <w:rsid w:val="00C540EC"/>
    <w:rsid w:val="00C54CDC"/>
    <w:rsid w:val="00C54D91"/>
    <w:rsid w:val="00C550D6"/>
    <w:rsid w:val="00C55768"/>
    <w:rsid w:val="00C55970"/>
    <w:rsid w:val="00C561A3"/>
    <w:rsid w:val="00C5652D"/>
    <w:rsid w:val="00C56563"/>
    <w:rsid w:val="00C5735D"/>
    <w:rsid w:val="00C60089"/>
    <w:rsid w:val="00C60141"/>
    <w:rsid w:val="00C60219"/>
    <w:rsid w:val="00C605C8"/>
    <w:rsid w:val="00C606E9"/>
    <w:rsid w:val="00C607A2"/>
    <w:rsid w:val="00C613B2"/>
    <w:rsid w:val="00C618AC"/>
    <w:rsid w:val="00C61913"/>
    <w:rsid w:val="00C61920"/>
    <w:rsid w:val="00C61DCD"/>
    <w:rsid w:val="00C625BD"/>
    <w:rsid w:val="00C629F4"/>
    <w:rsid w:val="00C62AE0"/>
    <w:rsid w:val="00C62C65"/>
    <w:rsid w:val="00C63158"/>
    <w:rsid w:val="00C632C2"/>
    <w:rsid w:val="00C63555"/>
    <w:rsid w:val="00C63DA3"/>
    <w:rsid w:val="00C6421F"/>
    <w:rsid w:val="00C64252"/>
    <w:rsid w:val="00C644D3"/>
    <w:rsid w:val="00C64552"/>
    <w:rsid w:val="00C64B7E"/>
    <w:rsid w:val="00C64BB0"/>
    <w:rsid w:val="00C650AB"/>
    <w:rsid w:val="00C65176"/>
    <w:rsid w:val="00C65183"/>
    <w:rsid w:val="00C651A1"/>
    <w:rsid w:val="00C65C0D"/>
    <w:rsid w:val="00C65D8E"/>
    <w:rsid w:val="00C662E3"/>
    <w:rsid w:val="00C6778E"/>
    <w:rsid w:val="00C67BE8"/>
    <w:rsid w:val="00C707E4"/>
    <w:rsid w:val="00C711AB"/>
    <w:rsid w:val="00C71E77"/>
    <w:rsid w:val="00C72027"/>
    <w:rsid w:val="00C7210E"/>
    <w:rsid w:val="00C72923"/>
    <w:rsid w:val="00C72944"/>
    <w:rsid w:val="00C72952"/>
    <w:rsid w:val="00C72BF8"/>
    <w:rsid w:val="00C72CBA"/>
    <w:rsid w:val="00C7317A"/>
    <w:rsid w:val="00C73DED"/>
    <w:rsid w:val="00C74095"/>
    <w:rsid w:val="00C741F6"/>
    <w:rsid w:val="00C74BCB"/>
    <w:rsid w:val="00C75177"/>
    <w:rsid w:val="00C755B7"/>
    <w:rsid w:val="00C757E3"/>
    <w:rsid w:val="00C7597D"/>
    <w:rsid w:val="00C76408"/>
    <w:rsid w:val="00C7680C"/>
    <w:rsid w:val="00C77259"/>
    <w:rsid w:val="00C774E3"/>
    <w:rsid w:val="00C778A1"/>
    <w:rsid w:val="00C80AA1"/>
    <w:rsid w:val="00C80AD4"/>
    <w:rsid w:val="00C81755"/>
    <w:rsid w:val="00C81756"/>
    <w:rsid w:val="00C81E18"/>
    <w:rsid w:val="00C81ECE"/>
    <w:rsid w:val="00C82046"/>
    <w:rsid w:val="00C82BF7"/>
    <w:rsid w:val="00C82C01"/>
    <w:rsid w:val="00C8319D"/>
    <w:rsid w:val="00C83795"/>
    <w:rsid w:val="00C85C65"/>
    <w:rsid w:val="00C863AE"/>
    <w:rsid w:val="00C8653B"/>
    <w:rsid w:val="00C86706"/>
    <w:rsid w:val="00C86957"/>
    <w:rsid w:val="00C86A78"/>
    <w:rsid w:val="00C86E5B"/>
    <w:rsid w:val="00C8729C"/>
    <w:rsid w:val="00C877C4"/>
    <w:rsid w:val="00C878CA"/>
    <w:rsid w:val="00C87C7C"/>
    <w:rsid w:val="00C907B6"/>
    <w:rsid w:val="00C908D7"/>
    <w:rsid w:val="00C91680"/>
    <w:rsid w:val="00C91CE8"/>
    <w:rsid w:val="00C91D26"/>
    <w:rsid w:val="00C91DAF"/>
    <w:rsid w:val="00C928E3"/>
    <w:rsid w:val="00C946A5"/>
    <w:rsid w:val="00C94732"/>
    <w:rsid w:val="00C9486B"/>
    <w:rsid w:val="00C94C46"/>
    <w:rsid w:val="00C9554B"/>
    <w:rsid w:val="00C9555D"/>
    <w:rsid w:val="00C9596B"/>
    <w:rsid w:val="00C95AEC"/>
    <w:rsid w:val="00C95D05"/>
    <w:rsid w:val="00C95DCF"/>
    <w:rsid w:val="00C95F65"/>
    <w:rsid w:val="00C965F6"/>
    <w:rsid w:val="00C96793"/>
    <w:rsid w:val="00C967E8"/>
    <w:rsid w:val="00C96A3F"/>
    <w:rsid w:val="00C96B05"/>
    <w:rsid w:val="00C970AC"/>
    <w:rsid w:val="00C971F0"/>
    <w:rsid w:val="00C97690"/>
    <w:rsid w:val="00CA085B"/>
    <w:rsid w:val="00CA0B34"/>
    <w:rsid w:val="00CA14A6"/>
    <w:rsid w:val="00CA151A"/>
    <w:rsid w:val="00CA18BF"/>
    <w:rsid w:val="00CA1F1E"/>
    <w:rsid w:val="00CA27C7"/>
    <w:rsid w:val="00CA2815"/>
    <w:rsid w:val="00CA2C00"/>
    <w:rsid w:val="00CA300A"/>
    <w:rsid w:val="00CA310B"/>
    <w:rsid w:val="00CA4035"/>
    <w:rsid w:val="00CA5398"/>
    <w:rsid w:val="00CA57E6"/>
    <w:rsid w:val="00CA612E"/>
    <w:rsid w:val="00CA6203"/>
    <w:rsid w:val="00CA64FB"/>
    <w:rsid w:val="00CA7EF2"/>
    <w:rsid w:val="00CB0006"/>
    <w:rsid w:val="00CB0771"/>
    <w:rsid w:val="00CB0C30"/>
    <w:rsid w:val="00CB1076"/>
    <w:rsid w:val="00CB18EC"/>
    <w:rsid w:val="00CB1979"/>
    <w:rsid w:val="00CB19CA"/>
    <w:rsid w:val="00CB22CF"/>
    <w:rsid w:val="00CB2761"/>
    <w:rsid w:val="00CB2995"/>
    <w:rsid w:val="00CB2BD4"/>
    <w:rsid w:val="00CB2C24"/>
    <w:rsid w:val="00CB2D33"/>
    <w:rsid w:val="00CB3483"/>
    <w:rsid w:val="00CB37C3"/>
    <w:rsid w:val="00CB41B2"/>
    <w:rsid w:val="00CB4373"/>
    <w:rsid w:val="00CB47E3"/>
    <w:rsid w:val="00CB4E48"/>
    <w:rsid w:val="00CB500C"/>
    <w:rsid w:val="00CB5406"/>
    <w:rsid w:val="00CB5B96"/>
    <w:rsid w:val="00CB5D38"/>
    <w:rsid w:val="00CB60C8"/>
    <w:rsid w:val="00CB61A8"/>
    <w:rsid w:val="00CB631B"/>
    <w:rsid w:val="00CB670D"/>
    <w:rsid w:val="00CB6834"/>
    <w:rsid w:val="00CB6971"/>
    <w:rsid w:val="00CB769C"/>
    <w:rsid w:val="00CB77C7"/>
    <w:rsid w:val="00CB7BA3"/>
    <w:rsid w:val="00CB7E3F"/>
    <w:rsid w:val="00CC020D"/>
    <w:rsid w:val="00CC0347"/>
    <w:rsid w:val="00CC0379"/>
    <w:rsid w:val="00CC0662"/>
    <w:rsid w:val="00CC0708"/>
    <w:rsid w:val="00CC0FEF"/>
    <w:rsid w:val="00CC14A0"/>
    <w:rsid w:val="00CC22FC"/>
    <w:rsid w:val="00CC23D4"/>
    <w:rsid w:val="00CC2446"/>
    <w:rsid w:val="00CC2A7A"/>
    <w:rsid w:val="00CC3ACA"/>
    <w:rsid w:val="00CC3D0D"/>
    <w:rsid w:val="00CC3D8D"/>
    <w:rsid w:val="00CC41E5"/>
    <w:rsid w:val="00CC42DA"/>
    <w:rsid w:val="00CC4CE8"/>
    <w:rsid w:val="00CC5AA5"/>
    <w:rsid w:val="00CC65BF"/>
    <w:rsid w:val="00CC66FB"/>
    <w:rsid w:val="00CC67A2"/>
    <w:rsid w:val="00CC6991"/>
    <w:rsid w:val="00CC7272"/>
    <w:rsid w:val="00CC7A46"/>
    <w:rsid w:val="00CC7DBA"/>
    <w:rsid w:val="00CD0A73"/>
    <w:rsid w:val="00CD107A"/>
    <w:rsid w:val="00CD12AA"/>
    <w:rsid w:val="00CD1457"/>
    <w:rsid w:val="00CD1CB9"/>
    <w:rsid w:val="00CD1F00"/>
    <w:rsid w:val="00CD2284"/>
    <w:rsid w:val="00CD22B1"/>
    <w:rsid w:val="00CD26F7"/>
    <w:rsid w:val="00CD27B2"/>
    <w:rsid w:val="00CD2965"/>
    <w:rsid w:val="00CD308C"/>
    <w:rsid w:val="00CD3588"/>
    <w:rsid w:val="00CD4B30"/>
    <w:rsid w:val="00CD57AE"/>
    <w:rsid w:val="00CD58E6"/>
    <w:rsid w:val="00CD5967"/>
    <w:rsid w:val="00CD6528"/>
    <w:rsid w:val="00CD6D3B"/>
    <w:rsid w:val="00CD6EE7"/>
    <w:rsid w:val="00CD7521"/>
    <w:rsid w:val="00CD7DC7"/>
    <w:rsid w:val="00CE1025"/>
    <w:rsid w:val="00CE10E4"/>
    <w:rsid w:val="00CE1357"/>
    <w:rsid w:val="00CE1654"/>
    <w:rsid w:val="00CE1A42"/>
    <w:rsid w:val="00CE1ED3"/>
    <w:rsid w:val="00CE2570"/>
    <w:rsid w:val="00CE2AF6"/>
    <w:rsid w:val="00CE32BC"/>
    <w:rsid w:val="00CE42FD"/>
    <w:rsid w:val="00CE4452"/>
    <w:rsid w:val="00CE44B7"/>
    <w:rsid w:val="00CE481B"/>
    <w:rsid w:val="00CE5354"/>
    <w:rsid w:val="00CE543D"/>
    <w:rsid w:val="00CE563C"/>
    <w:rsid w:val="00CE58D0"/>
    <w:rsid w:val="00CE6283"/>
    <w:rsid w:val="00CE6A11"/>
    <w:rsid w:val="00CE7153"/>
    <w:rsid w:val="00CE7433"/>
    <w:rsid w:val="00CE769D"/>
    <w:rsid w:val="00CE7AC8"/>
    <w:rsid w:val="00CE7F76"/>
    <w:rsid w:val="00CF06C2"/>
    <w:rsid w:val="00CF0AE7"/>
    <w:rsid w:val="00CF0E8C"/>
    <w:rsid w:val="00CF0F00"/>
    <w:rsid w:val="00CF1A8E"/>
    <w:rsid w:val="00CF1C9F"/>
    <w:rsid w:val="00CF2352"/>
    <w:rsid w:val="00CF2565"/>
    <w:rsid w:val="00CF26B6"/>
    <w:rsid w:val="00CF29AB"/>
    <w:rsid w:val="00CF2AB1"/>
    <w:rsid w:val="00CF2CB3"/>
    <w:rsid w:val="00CF2EE4"/>
    <w:rsid w:val="00CF2F67"/>
    <w:rsid w:val="00CF389D"/>
    <w:rsid w:val="00CF3D73"/>
    <w:rsid w:val="00CF3F64"/>
    <w:rsid w:val="00CF3FE6"/>
    <w:rsid w:val="00CF4330"/>
    <w:rsid w:val="00CF4684"/>
    <w:rsid w:val="00CF4C08"/>
    <w:rsid w:val="00CF55F7"/>
    <w:rsid w:val="00CF6892"/>
    <w:rsid w:val="00CF6DDE"/>
    <w:rsid w:val="00CF6F5D"/>
    <w:rsid w:val="00CF7D10"/>
    <w:rsid w:val="00CF7DAE"/>
    <w:rsid w:val="00CF7F39"/>
    <w:rsid w:val="00D00083"/>
    <w:rsid w:val="00D00358"/>
    <w:rsid w:val="00D00495"/>
    <w:rsid w:val="00D0067F"/>
    <w:rsid w:val="00D00765"/>
    <w:rsid w:val="00D00C20"/>
    <w:rsid w:val="00D01454"/>
    <w:rsid w:val="00D01667"/>
    <w:rsid w:val="00D01B78"/>
    <w:rsid w:val="00D01C52"/>
    <w:rsid w:val="00D01F05"/>
    <w:rsid w:val="00D02EA9"/>
    <w:rsid w:val="00D0312E"/>
    <w:rsid w:val="00D031F2"/>
    <w:rsid w:val="00D03666"/>
    <w:rsid w:val="00D03E5E"/>
    <w:rsid w:val="00D03EB6"/>
    <w:rsid w:val="00D03FA4"/>
    <w:rsid w:val="00D04408"/>
    <w:rsid w:val="00D0471C"/>
    <w:rsid w:val="00D048A9"/>
    <w:rsid w:val="00D04A4D"/>
    <w:rsid w:val="00D05517"/>
    <w:rsid w:val="00D05F02"/>
    <w:rsid w:val="00D067F1"/>
    <w:rsid w:val="00D06BC7"/>
    <w:rsid w:val="00D06CD5"/>
    <w:rsid w:val="00D0707C"/>
    <w:rsid w:val="00D07276"/>
    <w:rsid w:val="00D07AD7"/>
    <w:rsid w:val="00D07E56"/>
    <w:rsid w:val="00D10AD2"/>
    <w:rsid w:val="00D10C26"/>
    <w:rsid w:val="00D111FB"/>
    <w:rsid w:val="00D114B8"/>
    <w:rsid w:val="00D11657"/>
    <w:rsid w:val="00D119F6"/>
    <w:rsid w:val="00D11A78"/>
    <w:rsid w:val="00D1249F"/>
    <w:rsid w:val="00D12792"/>
    <w:rsid w:val="00D128E2"/>
    <w:rsid w:val="00D12CF1"/>
    <w:rsid w:val="00D13291"/>
    <w:rsid w:val="00D134F2"/>
    <w:rsid w:val="00D13638"/>
    <w:rsid w:val="00D143D9"/>
    <w:rsid w:val="00D14829"/>
    <w:rsid w:val="00D14901"/>
    <w:rsid w:val="00D14C38"/>
    <w:rsid w:val="00D14EDD"/>
    <w:rsid w:val="00D15076"/>
    <w:rsid w:val="00D15302"/>
    <w:rsid w:val="00D1596E"/>
    <w:rsid w:val="00D15F53"/>
    <w:rsid w:val="00D1630C"/>
    <w:rsid w:val="00D16EF0"/>
    <w:rsid w:val="00D17371"/>
    <w:rsid w:val="00D17FB6"/>
    <w:rsid w:val="00D20488"/>
    <w:rsid w:val="00D20E3B"/>
    <w:rsid w:val="00D2111E"/>
    <w:rsid w:val="00D219AD"/>
    <w:rsid w:val="00D2278F"/>
    <w:rsid w:val="00D23138"/>
    <w:rsid w:val="00D231D7"/>
    <w:rsid w:val="00D24599"/>
    <w:rsid w:val="00D245D7"/>
    <w:rsid w:val="00D24855"/>
    <w:rsid w:val="00D24B98"/>
    <w:rsid w:val="00D25331"/>
    <w:rsid w:val="00D25C46"/>
    <w:rsid w:val="00D25F8A"/>
    <w:rsid w:val="00D25F95"/>
    <w:rsid w:val="00D26EB1"/>
    <w:rsid w:val="00D271C2"/>
    <w:rsid w:val="00D27418"/>
    <w:rsid w:val="00D27D44"/>
    <w:rsid w:val="00D27D95"/>
    <w:rsid w:val="00D306BF"/>
    <w:rsid w:val="00D307AE"/>
    <w:rsid w:val="00D3125D"/>
    <w:rsid w:val="00D315CD"/>
    <w:rsid w:val="00D31735"/>
    <w:rsid w:val="00D317B5"/>
    <w:rsid w:val="00D31948"/>
    <w:rsid w:val="00D31C47"/>
    <w:rsid w:val="00D31E3D"/>
    <w:rsid w:val="00D32AD4"/>
    <w:rsid w:val="00D32D82"/>
    <w:rsid w:val="00D32EE1"/>
    <w:rsid w:val="00D33992"/>
    <w:rsid w:val="00D33ACF"/>
    <w:rsid w:val="00D33B95"/>
    <w:rsid w:val="00D3446F"/>
    <w:rsid w:val="00D34571"/>
    <w:rsid w:val="00D346F4"/>
    <w:rsid w:val="00D34AE5"/>
    <w:rsid w:val="00D34C47"/>
    <w:rsid w:val="00D34C5C"/>
    <w:rsid w:val="00D353DF"/>
    <w:rsid w:val="00D35F8B"/>
    <w:rsid w:val="00D3635C"/>
    <w:rsid w:val="00D36BA6"/>
    <w:rsid w:val="00D3713B"/>
    <w:rsid w:val="00D374CA"/>
    <w:rsid w:val="00D3759A"/>
    <w:rsid w:val="00D405A7"/>
    <w:rsid w:val="00D4165C"/>
    <w:rsid w:val="00D417E9"/>
    <w:rsid w:val="00D41A66"/>
    <w:rsid w:val="00D41BB2"/>
    <w:rsid w:val="00D42210"/>
    <w:rsid w:val="00D424AD"/>
    <w:rsid w:val="00D434A9"/>
    <w:rsid w:val="00D437E6"/>
    <w:rsid w:val="00D43BD9"/>
    <w:rsid w:val="00D43BFC"/>
    <w:rsid w:val="00D4401C"/>
    <w:rsid w:val="00D44566"/>
    <w:rsid w:val="00D4487B"/>
    <w:rsid w:val="00D44B6A"/>
    <w:rsid w:val="00D44BB0"/>
    <w:rsid w:val="00D44D2F"/>
    <w:rsid w:val="00D4540B"/>
    <w:rsid w:val="00D45649"/>
    <w:rsid w:val="00D458B6"/>
    <w:rsid w:val="00D463AE"/>
    <w:rsid w:val="00D46868"/>
    <w:rsid w:val="00D4702A"/>
    <w:rsid w:val="00D471D1"/>
    <w:rsid w:val="00D4748D"/>
    <w:rsid w:val="00D47541"/>
    <w:rsid w:val="00D47D66"/>
    <w:rsid w:val="00D47F4E"/>
    <w:rsid w:val="00D47FA0"/>
    <w:rsid w:val="00D508C6"/>
    <w:rsid w:val="00D509E9"/>
    <w:rsid w:val="00D510FE"/>
    <w:rsid w:val="00D514A9"/>
    <w:rsid w:val="00D520B0"/>
    <w:rsid w:val="00D52E3F"/>
    <w:rsid w:val="00D53334"/>
    <w:rsid w:val="00D54149"/>
    <w:rsid w:val="00D541C7"/>
    <w:rsid w:val="00D5489A"/>
    <w:rsid w:val="00D549CB"/>
    <w:rsid w:val="00D55160"/>
    <w:rsid w:val="00D553D6"/>
    <w:rsid w:val="00D55F99"/>
    <w:rsid w:val="00D55FAD"/>
    <w:rsid w:val="00D56994"/>
    <w:rsid w:val="00D56DD2"/>
    <w:rsid w:val="00D57877"/>
    <w:rsid w:val="00D57D50"/>
    <w:rsid w:val="00D57EA3"/>
    <w:rsid w:val="00D610CE"/>
    <w:rsid w:val="00D612C7"/>
    <w:rsid w:val="00D613E7"/>
    <w:rsid w:val="00D61476"/>
    <w:rsid w:val="00D615E6"/>
    <w:rsid w:val="00D6168F"/>
    <w:rsid w:val="00D616BA"/>
    <w:rsid w:val="00D618E0"/>
    <w:rsid w:val="00D61E48"/>
    <w:rsid w:val="00D61FB2"/>
    <w:rsid w:val="00D624DF"/>
    <w:rsid w:val="00D62619"/>
    <w:rsid w:val="00D628A0"/>
    <w:rsid w:val="00D628B3"/>
    <w:rsid w:val="00D62A4B"/>
    <w:rsid w:val="00D63227"/>
    <w:rsid w:val="00D63316"/>
    <w:rsid w:val="00D6386E"/>
    <w:rsid w:val="00D64456"/>
    <w:rsid w:val="00D6473A"/>
    <w:rsid w:val="00D64B76"/>
    <w:rsid w:val="00D64DAC"/>
    <w:rsid w:val="00D64FD7"/>
    <w:rsid w:val="00D657A3"/>
    <w:rsid w:val="00D65EA4"/>
    <w:rsid w:val="00D660C6"/>
    <w:rsid w:val="00D66AF8"/>
    <w:rsid w:val="00D6783C"/>
    <w:rsid w:val="00D67B4C"/>
    <w:rsid w:val="00D67F0D"/>
    <w:rsid w:val="00D70041"/>
    <w:rsid w:val="00D703B4"/>
    <w:rsid w:val="00D70463"/>
    <w:rsid w:val="00D70483"/>
    <w:rsid w:val="00D7083F"/>
    <w:rsid w:val="00D714CB"/>
    <w:rsid w:val="00D7151B"/>
    <w:rsid w:val="00D7167D"/>
    <w:rsid w:val="00D72048"/>
    <w:rsid w:val="00D725E9"/>
    <w:rsid w:val="00D72B2E"/>
    <w:rsid w:val="00D73620"/>
    <w:rsid w:val="00D7364D"/>
    <w:rsid w:val="00D736B8"/>
    <w:rsid w:val="00D73DA4"/>
    <w:rsid w:val="00D73EB1"/>
    <w:rsid w:val="00D742FC"/>
    <w:rsid w:val="00D7436E"/>
    <w:rsid w:val="00D7445D"/>
    <w:rsid w:val="00D751F9"/>
    <w:rsid w:val="00D760B5"/>
    <w:rsid w:val="00D76FFB"/>
    <w:rsid w:val="00D772D6"/>
    <w:rsid w:val="00D779D2"/>
    <w:rsid w:val="00D77D9C"/>
    <w:rsid w:val="00D801E6"/>
    <w:rsid w:val="00D8033C"/>
    <w:rsid w:val="00D804E1"/>
    <w:rsid w:val="00D80867"/>
    <w:rsid w:val="00D80F08"/>
    <w:rsid w:val="00D819BC"/>
    <w:rsid w:val="00D81D95"/>
    <w:rsid w:val="00D82249"/>
    <w:rsid w:val="00D822AB"/>
    <w:rsid w:val="00D824FE"/>
    <w:rsid w:val="00D825BF"/>
    <w:rsid w:val="00D8275C"/>
    <w:rsid w:val="00D828F8"/>
    <w:rsid w:val="00D82958"/>
    <w:rsid w:val="00D82B21"/>
    <w:rsid w:val="00D831EE"/>
    <w:rsid w:val="00D832CD"/>
    <w:rsid w:val="00D832FC"/>
    <w:rsid w:val="00D83310"/>
    <w:rsid w:val="00D83716"/>
    <w:rsid w:val="00D83EC5"/>
    <w:rsid w:val="00D842E2"/>
    <w:rsid w:val="00D84F8E"/>
    <w:rsid w:val="00D853C2"/>
    <w:rsid w:val="00D85657"/>
    <w:rsid w:val="00D85BC9"/>
    <w:rsid w:val="00D85BF7"/>
    <w:rsid w:val="00D86E45"/>
    <w:rsid w:val="00D87517"/>
    <w:rsid w:val="00D87780"/>
    <w:rsid w:val="00D87FC9"/>
    <w:rsid w:val="00D90190"/>
    <w:rsid w:val="00D904EE"/>
    <w:rsid w:val="00D90590"/>
    <w:rsid w:val="00D9109B"/>
    <w:rsid w:val="00D910E9"/>
    <w:rsid w:val="00D914ED"/>
    <w:rsid w:val="00D91D93"/>
    <w:rsid w:val="00D92040"/>
    <w:rsid w:val="00D921A8"/>
    <w:rsid w:val="00D92549"/>
    <w:rsid w:val="00D934F2"/>
    <w:rsid w:val="00D93814"/>
    <w:rsid w:val="00D93D56"/>
    <w:rsid w:val="00D94DEB"/>
    <w:rsid w:val="00D95410"/>
    <w:rsid w:val="00D95ED2"/>
    <w:rsid w:val="00D96204"/>
    <w:rsid w:val="00D97879"/>
    <w:rsid w:val="00DA021C"/>
    <w:rsid w:val="00DA26A9"/>
    <w:rsid w:val="00DA2A91"/>
    <w:rsid w:val="00DA3916"/>
    <w:rsid w:val="00DA4636"/>
    <w:rsid w:val="00DA4D8E"/>
    <w:rsid w:val="00DA503F"/>
    <w:rsid w:val="00DA5191"/>
    <w:rsid w:val="00DA5210"/>
    <w:rsid w:val="00DA5594"/>
    <w:rsid w:val="00DA5715"/>
    <w:rsid w:val="00DA579F"/>
    <w:rsid w:val="00DA5CA7"/>
    <w:rsid w:val="00DA647F"/>
    <w:rsid w:val="00DA6535"/>
    <w:rsid w:val="00DA6888"/>
    <w:rsid w:val="00DA6EEB"/>
    <w:rsid w:val="00DA6FBC"/>
    <w:rsid w:val="00DA6FD5"/>
    <w:rsid w:val="00DA7630"/>
    <w:rsid w:val="00DA7A60"/>
    <w:rsid w:val="00DA7E05"/>
    <w:rsid w:val="00DA7EC1"/>
    <w:rsid w:val="00DB0356"/>
    <w:rsid w:val="00DB0CCC"/>
    <w:rsid w:val="00DB1116"/>
    <w:rsid w:val="00DB1282"/>
    <w:rsid w:val="00DB1CD5"/>
    <w:rsid w:val="00DB1E41"/>
    <w:rsid w:val="00DB284E"/>
    <w:rsid w:val="00DB28A0"/>
    <w:rsid w:val="00DB2D65"/>
    <w:rsid w:val="00DB3199"/>
    <w:rsid w:val="00DB338E"/>
    <w:rsid w:val="00DB3438"/>
    <w:rsid w:val="00DB3567"/>
    <w:rsid w:val="00DB4208"/>
    <w:rsid w:val="00DB45F5"/>
    <w:rsid w:val="00DB4FCC"/>
    <w:rsid w:val="00DB5723"/>
    <w:rsid w:val="00DB58B2"/>
    <w:rsid w:val="00DB5E1C"/>
    <w:rsid w:val="00DB6317"/>
    <w:rsid w:val="00DB63B6"/>
    <w:rsid w:val="00DB659A"/>
    <w:rsid w:val="00DB65CA"/>
    <w:rsid w:val="00DB6989"/>
    <w:rsid w:val="00DB6A16"/>
    <w:rsid w:val="00DB6F70"/>
    <w:rsid w:val="00DB7494"/>
    <w:rsid w:val="00DB74F0"/>
    <w:rsid w:val="00DB7DDA"/>
    <w:rsid w:val="00DC0266"/>
    <w:rsid w:val="00DC0443"/>
    <w:rsid w:val="00DC0535"/>
    <w:rsid w:val="00DC163D"/>
    <w:rsid w:val="00DC1B35"/>
    <w:rsid w:val="00DC23E3"/>
    <w:rsid w:val="00DC298E"/>
    <w:rsid w:val="00DC2CF1"/>
    <w:rsid w:val="00DC43F4"/>
    <w:rsid w:val="00DC47CD"/>
    <w:rsid w:val="00DC49E8"/>
    <w:rsid w:val="00DC4A9A"/>
    <w:rsid w:val="00DC4FEE"/>
    <w:rsid w:val="00DC5173"/>
    <w:rsid w:val="00DC57A0"/>
    <w:rsid w:val="00DC5E13"/>
    <w:rsid w:val="00DC5E1F"/>
    <w:rsid w:val="00DC6D71"/>
    <w:rsid w:val="00DC7017"/>
    <w:rsid w:val="00DC72AA"/>
    <w:rsid w:val="00DC7838"/>
    <w:rsid w:val="00DC7B1E"/>
    <w:rsid w:val="00DC7D9A"/>
    <w:rsid w:val="00DD12F2"/>
    <w:rsid w:val="00DD1308"/>
    <w:rsid w:val="00DD13B7"/>
    <w:rsid w:val="00DD1AAC"/>
    <w:rsid w:val="00DD1DA3"/>
    <w:rsid w:val="00DD2E1B"/>
    <w:rsid w:val="00DD3041"/>
    <w:rsid w:val="00DD3140"/>
    <w:rsid w:val="00DD33C3"/>
    <w:rsid w:val="00DD3645"/>
    <w:rsid w:val="00DD3A3C"/>
    <w:rsid w:val="00DD423A"/>
    <w:rsid w:val="00DD48F9"/>
    <w:rsid w:val="00DD4C39"/>
    <w:rsid w:val="00DD4DBB"/>
    <w:rsid w:val="00DD4DEB"/>
    <w:rsid w:val="00DD508D"/>
    <w:rsid w:val="00DD56C7"/>
    <w:rsid w:val="00DD5B70"/>
    <w:rsid w:val="00DD5D84"/>
    <w:rsid w:val="00DD60B2"/>
    <w:rsid w:val="00DD63FB"/>
    <w:rsid w:val="00DD647F"/>
    <w:rsid w:val="00DD6C1A"/>
    <w:rsid w:val="00DD6D6A"/>
    <w:rsid w:val="00DD7611"/>
    <w:rsid w:val="00DD7969"/>
    <w:rsid w:val="00DE029D"/>
    <w:rsid w:val="00DE0685"/>
    <w:rsid w:val="00DE1176"/>
    <w:rsid w:val="00DE1187"/>
    <w:rsid w:val="00DE15E8"/>
    <w:rsid w:val="00DE1F0D"/>
    <w:rsid w:val="00DE32AE"/>
    <w:rsid w:val="00DE3FC7"/>
    <w:rsid w:val="00DE4175"/>
    <w:rsid w:val="00DE4465"/>
    <w:rsid w:val="00DE44C4"/>
    <w:rsid w:val="00DE4DE2"/>
    <w:rsid w:val="00DE54FC"/>
    <w:rsid w:val="00DE6087"/>
    <w:rsid w:val="00DE615E"/>
    <w:rsid w:val="00DE6249"/>
    <w:rsid w:val="00DE6920"/>
    <w:rsid w:val="00DE699A"/>
    <w:rsid w:val="00DE722C"/>
    <w:rsid w:val="00DF01FB"/>
    <w:rsid w:val="00DF04DB"/>
    <w:rsid w:val="00DF1E40"/>
    <w:rsid w:val="00DF2023"/>
    <w:rsid w:val="00DF2097"/>
    <w:rsid w:val="00DF21F2"/>
    <w:rsid w:val="00DF22BC"/>
    <w:rsid w:val="00DF2A06"/>
    <w:rsid w:val="00DF2B23"/>
    <w:rsid w:val="00DF2D71"/>
    <w:rsid w:val="00DF3143"/>
    <w:rsid w:val="00DF4769"/>
    <w:rsid w:val="00DF4AE7"/>
    <w:rsid w:val="00DF725A"/>
    <w:rsid w:val="00DF76B1"/>
    <w:rsid w:val="00DF776A"/>
    <w:rsid w:val="00DF7BC4"/>
    <w:rsid w:val="00E001AF"/>
    <w:rsid w:val="00E001B6"/>
    <w:rsid w:val="00E004BF"/>
    <w:rsid w:val="00E006F3"/>
    <w:rsid w:val="00E00971"/>
    <w:rsid w:val="00E00CFF"/>
    <w:rsid w:val="00E01466"/>
    <w:rsid w:val="00E016CF"/>
    <w:rsid w:val="00E01732"/>
    <w:rsid w:val="00E0176B"/>
    <w:rsid w:val="00E01853"/>
    <w:rsid w:val="00E02DD8"/>
    <w:rsid w:val="00E02E48"/>
    <w:rsid w:val="00E0306C"/>
    <w:rsid w:val="00E03485"/>
    <w:rsid w:val="00E03911"/>
    <w:rsid w:val="00E03C6F"/>
    <w:rsid w:val="00E041F4"/>
    <w:rsid w:val="00E046CB"/>
    <w:rsid w:val="00E047DB"/>
    <w:rsid w:val="00E04FCF"/>
    <w:rsid w:val="00E05B73"/>
    <w:rsid w:val="00E06949"/>
    <w:rsid w:val="00E07E49"/>
    <w:rsid w:val="00E1024F"/>
    <w:rsid w:val="00E10462"/>
    <w:rsid w:val="00E107B3"/>
    <w:rsid w:val="00E10B39"/>
    <w:rsid w:val="00E10BEC"/>
    <w:rsid w:val="00E12636"/>
    <w:rsid w:val="00E128EA"/>
    <w:rsid w:val="00E129F0"/>
    <w:rsid w:val="00E12D25"/>
    <w:rsid w:val="00E12D8C"/>
    <w:rsid w:val="00E13211"/>
    <w:rsid w:val="00E13381"/>
    <w:rsid w:val="00E1363D"/>
    <w:rsid w:val="00E13688"/>
    <w:rsid w:val="00E13697"/>
    <w:rsid w:val="00E146E5"/>
    <w:rsid w:val="00E15412"/>
    <w:rsid w:val="00E155A1"/>
    <w:rsid w:val="00E15710"/>
    <w:rsid w:val="00E15DA7"/>
    <w:rsid w:val="00E16083"/>
    <w:rsid w:val="00E16B79"/>
    <w:rsid w:val="00E17029"/>
    <w:rsid w:val="00E17E5E"/>
    <w:rsid w:val="00E20714"/>
    <w:rsid w:val="00E20CE1"/>
    <w:rsid w:val="00E20D5B"/>
    <w:rsid w:val="00E21178"/>
    <w:rsid w:val="00E211D0"/>
    <w:rsid w:val="00E214B0"/>
    <w:rsid w:val="00E217EC"/>
    <w:rsid w:val="00E21BE5"/>
    <w:rsid w:val="00E21FE8"/>
    <w:rsid w:val="00E22106"/>
    <w:rsid w:val="00E22277"/>
    <w:rsid w:val="00E22A82"/>
    <w:rsid w:val="00E22B75"/>
    <w:rsid w:val="00E239CC"/>
    <w:rsid w:val="00E23D9D"/>
    <w:rsid w:val="00E23FC8"/>
    <w:rsid w:val="00E2418A"/>
    <w:rsid w:val="00E243BA"/>
    <w:rsid w:val="00E24C9F"/>
    <w:rsid w:val="00E24E62"/>
    <w:rsid w:val="00E25760"/>
    <w:rsid w:val="00E25DB7"/>
    <w:rsid w:val="00E269C7"/>
    <w:rsid w:val="00E26CEC"/>
    <w:rsid w:val="00E27AD5"/>
    <w:rsid w:val="00E27EAD"/>
    <w:rsid w:val="00E302F1"/>
    <w:rsid w:val="00E303E1"/>
    <w:rsid w:val="00E30CF0"/>
    <w:rsid w:val="00E314C9"/>
    <w:rsid w:val="00E31F46"/>
    <w:rsid w:val="00E32560"/>
    <w:rsid w:val="00E3316C"/>
    <w:rsid w:val="00E33C11"/>
    <w:rsid w:val="00E33EC8"/>
    <w:rsid w:val="00E34D19"/>
    <w:rsid w:val="00E3505B"/>
    <w:rsid w:val="00E350D9"/>
    <w:rsid w:val="00E3556D"/>
    <w:rsid w:val="00E35DC0"/>
    <w:rsid w:val="00E3765E"/>
    <w:rsid w:val="00E37810"/>
    <w:rsid w:val="00E37EB9"/>
    <w:rsid w:val="00E40A75"/>
    <w:rsid w:val="00E411D8"/>
    <w:rsid w:val="00E41880"/>
    <w:rsid w:val="00E41900"/>
    <w:rsid w:val="00E41BEF"/>
    <w:rsid w:val="00E4276B"/>
    <w:rsid w:val="00E42C3D"/>
    <w:rsid w:val="00E42D08"/>
    <w:rsid w:val="00E42FF5"/>
    <w:rsid w:val="00E4321E"/>
    <w:rsid w:val="00E4336C"/>
    <w:rsid w:val="00E433CF"/>
    <w:rsid w:val="00E43463"/>
    <w:rsid w:val="00E43A1A"/>
    <w:rsid w:val="00E441CD"/>
    <w:rsid w:val="00E44BD0"/>
    <w:rsid w:val="00E44E2D"/>
    <w:rsid w:val="00E44E90"/>
    <w:rsid w:val="00E45313"/>
    <w:rsid w:val="00E45803"/>
    <w:rsid w:val="00E45923"/>
    <w:rsid w:val="00E45A9F"/>
    <w:rsid w:val="00E45ECB"/>
    <w:rsid w:val="00E4663A"/>
    <w:rsid w:val="00E46D7F"/>
    <w:rsid w:val="00E47181"/>
    <w:rsid w:val="00E471C9"/>
    <w:rsid w:val="00E4760F"/>
    <w:rsid w:val="00E47F04"/>
    <w:rsid w:val="00E50ED9"/>
    <w:rsid w:val="00E51173"/>
    <w:rsid w:val="00E512AC"/>
    <w:rsid w:val="00E517E7"/>
    <w:rsid w:val="00E51AAA"/>
    <w:rsid w:val="00E51F1D"/>
    <w:rsid w:val="00E52296"/>
    <w:rsid w:val="00E52568"/>
    <w:rsid w:val="00E52578"/>
    <w:rsid w:val="00E528CB"/>
    <w:rsid w:val="00E52AC4"/>
    <w:rsid w:val="00E53253"/>
    <w:rsid w:val="00E535FA"/>
    <w:rsid w:val="00E53CF8"/>
    <w:rsid w:val="00E53E42"/>
    <w:rsid w:val="00E54AB9"/>
    <w:rsid w:val="00E55CC8"/>
    <w:rsid w:val="00E560CC"/>
    <w:rsid w:val="00E5624C"/>
    <w:rsid w:val="00E56693"/>
    <w:rsid w:val="00E56855"/>
    <w:rsid w:val="00E56CD6"/>
    <w:rsid w:val="00E56DA2"/>
    <w:rsid w:val="00E57670"/>
    <w:rsid w:val="00E602B4"/>
    <w:rsid w:val="00E60662"/>
    <w:rsid w:val="00E60CB6"/>
    <w:rsid w:val="00E61470"/>
    <w:rsid w:val="00E61FA2"/>
    <w:rsid w:val="00E623AD"/>
    <w:rsid w:val="00E6246E"/>
    <w:rsid w:val="00E624EE"/>
    <w:rsid w:val="00E62714"/>
    <w:rsid w:val="00E62728"/>
    <w:rsid w:val="00E6309A"/>
    <w:rsid w:val="00E635B6"/>
    <w:rsid w:val="00E63761"/>
    <w:rsid w:val="00E63B8C"/>
    <w:rsid w:val="00E63C93"/>
    <w:rsid w:val="00E63CA9"/>
    <w:rsid w:val="00E63F80"/>
    <w:rsid w:val="00E641EA"/>
    <w:rsid w:val="00E64382"/>
    <w:rsid w:val="00E65048"/>
    <w:rsid w:val="00E65E9B"/>
    <w:rsid w:val="00E661AA"/>
    <w:rsid w:val="00E66601"/>
    <w:rsid w:val="00E6693C"/>
    <w:rsid w:val="00E66CF3"/>
    <w:rsid w:val="00E66DC7"/>
    <w:rsid w:val="00E67E9B"/>
    <w:rsid w:val="00E67F99"/>
    <w:rsid w:val="00E7002D"/>
    <w:rsid w:val="00E70D19"/>
    <w:rsid w:val="00E71096"/>
    <w:rsid w:val="00E710FA"/>
    <w:rsid w:val="00E7140C"/>
    <w:rsid w:val="00E71A5A"/>
    <w:rsid w:val="00E723A7"/>
    <w:rsid w:val="00E723D2"/>
    <w:rsid w:val="00E7251C"/>
    <w:rsid w:val="00E72AFF"/>
    <w:rsid w:val="00E72D19"/>
    <w:rsid w:val="00E731F8"/>
    <w:rsid w:val="00E732F8"/>
    <w:rsid w:val="00E73377"/>
    <w:rsid w:val="00E736BA"/>
    <w:rsid w:val="00E73873"/>
    <w:rsid w:val="00E73AC4"/>
    <w:rsid w:val="00E73CD5"/>
    <w:rsid w:val="00E740E5"/>
    <w:rsid w:val="00E747CC"/>
    <w:rsid w:val="00E74923"/>
    <w:rsid w:val="00E74D32"/>
    <w:rsid w:val="00E74F47"/>
    <w:rsid w:val="00E7510E"/>
    <w:rsid w:val="00E753B9"/>
    <w:rsid w:val="00E75FA1"/>
    <w:rsid w:val="00E761A2"/>
    <w:rsid w:val="00E762C7"/>
    <w:rsid w:val="00E76D39"/>
    <w:rsid w:val="00E771C2"/>
    <w:rsid w:val="00E779A2"/>
    <w:rsid w:val="00E77AB7"/>
    <w:rsid w:val="00E77EA3"/>
    <w:rsid w:val="00E80A06"/>
    <w:rsid w:val="00E80E6E"/>
    <w:rsid w:val="00E8122E"/>
    <w:rsid w:val="00E82523"/>
    <w:rsid w:val="00E825F0"/>
    <w:rsid w:val="00E82BCB"/>
    <w:rsid w:val="00E83185"/>
    <w:rsid w:val="00E83465"/>
    <w:rsid w:val="00E8383D"/>
    <w:rsid w:val="00E838AD"/>
    <w:rsid w:val="00E83B47"/>
    <w:rsid w:val="00E83D79"/>
    <w:rsid w:val="00E84765"/>
    <w:rsid w:val="00E84A6F"/>
    <w:rsid w:val="00E84DD8"/>
    <w:rsid w:val="00E85257"/>
    <w:rsid w:val="00E85602"/>
    <w:rsid w:val="00E85999"/>
    <w:rsid w:val="00E85BE1"/>
    <w:rsid w:val="00E85FDE"/>
    <w:rsid w:val="00E8631C"/>
    <w:rsid w:val="00E86ECF"/>
    <w:rsid w:val="00E872CD"/>
    <w:rsid w:val="00E8735D"/>
    <w:rsid w:val="00E8768A"/>
    <w:rsid w:val="00E87A00"/>
    <w:rsid w:val="00E87B05"/>
    <w:rsid w:val="00E87C6D"/>
    <w:rsid w:val="00E9033E"/>
    <w:rsid w:val="00E9039E"/>
    <w:rsid w:val="00E912DA"/>
    <w:rsid w:val="00E913AB"/>
    <w:rsid w:val="00E91775"/>
    <w:rsid w:val="00E922AC"/>
    <w:rsid w:val="00E92A6C"/>
    <w:rsid w:val="00E92C60"/>
    <w:rsid w:val="00E92CD7"/>
    <w:rsid w:val="00E92D60"/>
    <w:rsid w:val="00E92E28"/>
    <w:rsid w:val="00E92F9C"/>
    <w:rsid w:val="00E93785"/>
    <w:rsid w:val="00E93A69"/>
    <w:rsid w:val="00E93CD3"/>
    <w:rsid w:val="00E941AE"/>
    <w:rsid w:val="00E9433A"/>
    <w:rsid w:val="00E94899"/>
    <w:rsid w:val="00E94AFC"/>
    <w:rsid w:val="00E94D29"/>
    <w:rsid w:val="00E94F16"/>
    <w:rsid w:val="00E9500F"/>
    <w:rsid w:val="00E952E4"/>
    <w:rsid w:val="00E953C6"/>
    <w:rsid w:val="00E95788"/>
    <w:rsid w:val="00E961D3"/>
    <w:rsid w:val="00E967AF"/>
    <w:rsid w:val="00E96E66"/>
    <w:rsid w:val="00E970E9"/>
    <w:rsid w:val="00E9755E"/>
    <w:rsid w:val="00E97DF9"/>
    <w:rsid w:val="00E97EC6"/>
    <w:rsid w:val="00EA0125"/>
    <w:rsid w:val="00EA01BA"/>
    <w:rsid w:val="00EA022E"/>
    <w:rsid w:val="00EA071C"/>
    <w:rsid w:val="00EA0AAC"/>
    <w:rsid w:val="00EA1154"/>
    <w:rsid w:val="00EA1490"/>
    <w:rsid w:val="00EA15D8"/>
    <w:rsid w:val="00EA2008"/>
    <w:rsid w:val="00EA2753"/>
    <w:rsid w:val="00EA2E87"/>
    <w:rsid w:val="00EA2F18"/>
    <w:rsid w:val="00EA3484"/>
    <w:rsid w:val="00EA3CFA"/>
    <w:rsid w:val="00EA4141"/>
    <w:rsid w:val="00EA4439"/>
    <w:rsid w:val="00EA4CED"/>
    <w:rsid w:val="00EA5413"/>
    <w:rsid w:val="00EA5C19"/>
    <w:rsid w:val="00EA5C4F"/>
    <w:rsid w:val="00EA6459"/>
    <w:rsid w:val="00EA66D3"/>
    <w:rsid w:val="00EA6766"/>
    <w:rsid w:val="00EA74F3"/>
    <w:rsid w:val="00EA7CDE"/>
    <w:rsid w:val="00EA7F5A"/>
    <w:rsid w:val="00EB0775"/>
    <w:rsid w:val="00EB0D5C"/>
    <w:rsid w:val="00EB1E53"/>
    <w:rsid w:val="00EB21C1"/>
    <w:rsid w:val="00EB271C"/>
    <w:rsid w:val="00EB295B"/>
    <w:rsid w:val="00EB303A"/>
    <w:rsid w:val="00EB3283"/>
    <w:rsid w:val="00EB3738"/>
    <w:rsid w:val="00EB419D"/>
    <w:rsid w:val="00EB4442"/>
    <w:rsid w:val="00EB4831"/>
    <w:rsid w:val="00EB4E89"/>
    <w:rsid w:val="00EB50A4"/>
    <w:rsid w:val="00EB5403"/>
    <w:rsid w:val="00EB5410"/>
    <w:rsid w:val="00EB55A2"/>
    <w:rsid w:val="00EB611F"/>
    <w:rsid w:val="00EB6838"/>
    <w:rsid w:val="00EB6A03"/>
    <w:rsid w:val="00EB6B23"/>
    <w:rsid w:val="00EB71EF"/>
    <w:rsid w:val="00EB744B"/>
    <w:rsid w:val="00EB7AF6"/>
    <w:rsid w:val="00EB7F28"/>
    <w:rsid w:val="00EC0262"/>
    <w:rsid w:val="00EC05FD"/>
    <w:rsid w:val="00EC0B09"/>
    <w:rsid w:val="00EC202F"/>
    <w:rsid w:val="00EC24B0"/>
    <w:rsid w:val="00EC26DB"/>
    <w:rsid w:val="00EC2AB8"/>
    <w:rsid w:val="00EC3052"/>
    <w:rsid w:val="00EC3791"/>
    <w:rsid w:val="00EC37CA"/>
    <w:rsid w:val="00EC3E00"/>
    <w:rsid w:val="00EC4642"/>
    <w:rsid w:val="00EC4EAF"/>
    <w:rsid w:val="00EC5E91"/>
    <w:rsid w:val="00EC6265"/>
    <w:rsid w:val="00EC6AF4"/>
    <w:rsid w:val="00EC765C"/>
    <w:rsid w:val="00EC7A8D"/>
    <w:rsid w:val="00EC7FE9"/>
    <w:rsid w:val="00ED0336"/>
    <w:rsid w:val="00ED06E9"/>
    <w:rsid w:val="00ED0B56"/>
    <w:rsid w:val="00ED1C78"/>
    <w:rsid w:val="00ED239A"/>
    <w:rsid w:val="00ED291C"/>
    <w:rsid w:val="00ED2944"/>
    <w:rsid w:val="00ED2E38"/>
    <w:rsid w:val="00ED31E7"/>
    <w:rsid w:val="00ED31EB"/>
    <w:rsid w:val="00ED32CD"/>
    <w:rsid w:val="00ED390A"/>
    <w:rsid w:val="00ED3E61"/>
    <w:rsid w:val="00ED42F7"/>
    <w:rsid w:val="00ED4C8A"/>
    <w:rsid w:val="00ED51C3"/>
    <w:rsid w:val="00ED58F0"/>
    <w:rsid w:val="00ED5D11"/>
    <w:rsid w:val="00ED5F30"/>
    <w:rsid w:val="00ED6B6F"/>
    <w:rsid w:val="00ED786F"/>
    <w:rsid w:val="00ED7D94"/>
    <w:rsid w:val="00EE06AA"/>
    <w:rsid w:val="00EE1081"/>
    <w:rsid w:val="00EE1BE5"/>
    <w:rsid w:val="00EE1C8A"/>
    <w:rsid w:val="00EE2360"/>
    <w:rsid w:val="00EE26AC"/>
    <w:rsid w:val="00EE2B21"/>
    <w:rsid w:val="00EE3471"/>
    <w:rsid w:val="00EE3556"/>
    <w:rsid w:val="00EE361B"/>
    <w:rsid w:val="00EE465C"/>
    <w:rsid w:val="00EE4A74"/>
    <w:rsid w:val="00EE4A93"/>
    <w:rsid w:val="00EE4D1A"/>
    <w:rsid w:val="00EE4E0A"/>
    <w:rsid w:val="00EE5D1A"/>
    <w:rsid w:val="00EE6101"/>
    <w:rsid w:val="00EE663C"/>
    <w:rsid w:val="00EE66E1"/>
    <w:rsid w:val="00EE6B6E"/>
    <w:rsid w:val="00EE6D44"/>
    <w:rsid w:val="00EE7898"/>
    <w:rsid w:val="00EE79CB"/>
    <w:rsid w:val="00EE7FF5"/>
    <w:rsid w:val="00EF04E4"/>
    <w:rsid w:val="00EF1EEC"/>
    <w:rsid w:val="00EF236A"/>
    <w:rsid w:val="00EF2560"/>
    <w:rsid w:val="00EF2F82"/>
    <w:rsid w:val="00EF3196"/>
    <w:rsid w:val="00EF3351"/>
    <w:rsid w:val="00EF3477"/>
    <w:rsid w:val="00EF3D39"/>
    <w:rsid w:val="00EF3EB3"/>
    <w:rsid w:val="00EF3EC9"/>
    <w:rsid w:val="00EF422A"/>
    <w:rsid w:val="00EF4474"/>
    <w:rsid w:val="00EF48C1"/>
    <w:rsid w:val="00EF4964"/>
    <w:rsid w:val="00EF4AD3"/>
    <w:rsid w:val="00EF4B0F"/>
    <w:rsid w:val="00EF4CD3"/>
    <w:rsid w:val="00EF58A4"/>
    <w:rsid w:val="00EF5CB2"/>
    <w:rsid w:val="00EF6027"/>
    <w:rsid w:val="00EF77D2"/>
    <w:rsid w:val="00EF7C8C"/>
    <w:rsid w:val="00EF7CA0"/>
    <w:rsid w:val="00F006DA"/>
    <w:rsid w:val="00F01369"/>
    <w:rsid w:val="00F01BBE"/>
    <w:rsid w:val="00F01CA7"/>
    <w:rsid w:val="00F01D91"/>
    <w:rsid w:val="00F01EBC"/>
    <w:rsid w:val="00F0269D"/>
    <w:rsid w:val="00F02740"/>
    <w:rsid w:val="00F03233"/>
    <w:rsid w:val="00F03CC3"/>
    <w:rsid w:val="00F03D9E"/>
    <w:rsid w:val="00F040A2"/>
    <w:rsid w:val="00F04A37"/>
    <w:rsid w:val="00F04D57"/>
    <w:rsid w:val="00F04F5A"/>
    <w:rsid w:val="00F050A2"/>
    <w:rsid w:val="00F05160"/>
    <w:rsid w:val="00F054B9"/>
    <w:rsid w:val="00F060A3"/>
    <w:rsid w:val="00F076CB"/>
    <w:rsid w:val="00F07C28"/>
    <w:rsid w:val="00F10074"/>
    <w:rsid w:val="00F10153"/>
    <w:rsid w:val="00F104E1"/>
    <w:rsid w:val="00F10E73"/>
    <w:rsid w:val="00F1131F"/>
    <w:rsid w:val="00F1146B"/>
    <w:rsid w:val="00F115CF"/>
    <w:rsid w:val="00F127A2"/>
    <w:rsid w:val="00F132DC"/>
    <w:rsid w:val="00F133FF"/>
    <w:rsid w:val="00F135E6"/>
    <w:rsid w:val="00F1372E"/>
    <w:rsid w:val="00F13B63"/>
    <w:rsid w:val="00F144BB"/>
    <w:rsid w:val="00F149A3"/>
    <w:rsid w:val="00F14F9F"/>
    <w:rsid w:val="00F1519D"/>
    <w:rsid w:val="00F158F5"/>
    <w:rsid w:val="00F1590A"/>
    <w:rsid w:val="00F15F5D"/>
    <w:rsid w:val="00F16B50"/>
    <w:rsid w:val="00F16DF7"/>
    <w:rsid w:val="00F17085"/>
    <w:rsid w:val="00F17781"/>
    <w:rsid w:val="00F1785D"/>
    <w:rsid w:val="00F17EA4"/>
    <w:rsid w:val="00F2002E"/>
    <w:rsid w:val="00F2009B"/>
    <w:rsid w:val="00F20114"/>
    <w:rsid w:val="00F20170"/>
    <w:rsid w:val="00F202CB"/>
    <w:rsid w:val="00F20C87"/>
    <w:rsid w:val="00F20F4A"/>
    <w:rsid w:val="00F2121F"/>
    <w:rsid w:val="00F21418"/>
    <w:rsid w:val="00F22052"/>
    <w:rsid w:val="00F225F1"/>
    <w:rsid w:val="00F22A5B"/>
    <w:rsid w:val="00F23132"/>
    <w:rsid w:val="00F23634"/>
    <w:rsid w:val="00F2381A"/>
    <w:rsid w:val="00F23FB9"/>
    <w:rsid w:val="00F24594"/>
    <w:rsid w:val="00F24AF0"/>
    <w:rsid w:val="00F24DC7"/>
    <w:rsid w:val="00F25298"/>
    <w:rsid w:val="00F258CA"/>
    <w:rsid w:val="00F260F0"/>
    <w:rsid w:val="00F26416"/>
    <w:rsid w:val="00F273D8"/>
    <w:rsid w:val="00F27714"/>
    <w:rsid w:val="00F27BD8"/>
    <w:rsid w:val="00F30018"/>
    <w:rsid w:val="00F30063"/>
    <w:rsid w:val="00F302CF"/>
    <w:rsid w:val="00F30BAD"/>
    <w:rsid w:val="00F31A35"/>
    <w:rsid w:val="00F31F98"/>
    <w:rsid w:val="00F32685"/>
    <w:rsid w:val="00F3278F"/>
    <w:rsid w:val="00F329DE"/>
    <w:rsid w:val="00F32F25"/>
    <w:rsid w:val="00F331E6"/>
    <w:rsid w:val="00F33918"/>
    <w:rsid w:val="00F33A2D"/>
    <w:rsid w:val="00F33A5E"/>
    <w:rsid w:val="00F33E1D"/>
    <w:rsid w:val="00F33E28"/>
    <w:rsid w:val="00F34434"/>
    <w:rsid w:val="00F3538C"/>
    <w:rsid w:val="00F361A1"/>
    <w:rsid w:val="00F3657C"/>
    <w:rsid w:val="00F3693A"/>
    <w:rsid w:val="00F37152"/>
    <w:rsid w:val="00F374A5"/>
    <w:rsid w:val="00F377B9"/>
    <w:rsid w:val="00F37B2C"/>
    <w:rsid w:val="00F37F20"/>
    <w:rsid w:val="00F37F21"/>
    <w:rsid w:val="00F404A5"/>
    <w:rsid w:val="00F40B77"/>
    <w:rsid w:val="00F415D4"/>
    <w:rsid w:val="00F41CBA"/>
    <w:rsid w:val="00F42B9A"/>
    <w:rsid w:val="00F433C2"/>
    <w:rsid w:val="00F43717"/>
    <w:rsid w:val="00F43E7B"/>
    <w:rsid w:val="00F43E94"/>
    <w:rsid w:val="00F43ED3"/>
    <w:rsid w:val="00F4405D"/>
    <w:rsid w:val="00F44070"/>
    <w:rsid w:val="00F4446D"/>
    <w:rsid w:val="00F448A4"/>
    <w:rsid w:val="00F44F63"/>
    <w:rsid w:val="00F456D5"/>
    <w:rsid w:val="00F45C43"/>
    <w:rsid w:val="00F45E95"/>
    <w:rsid w:val="00F471C9"/>
    <w:rsid w:val="00F47479"/>
    <w:rsid w:val="00F47A4C"/>
    <w:rsid w:val="00F47EA9"/>
    <w:rsid w:val="00F502F7"/>
    <w:rsid w:val="00F50951"/>
    <w:rsid w:val="00F50FEF"/>
    <w:rsid w:val="00F51047"/>
    <w:rsid w:val="00F5166A"/>
    <w:rsid w:val="00F517F1"/>
    <w:rsid w:val="00F5199E"/>
    <w:rsid w:val="00F51A45"/>
    <w:rsid w:val="00F51AFC"/>
    <w:rsid w:val="00F528D4"/>
    <w:rsid w:val="00F52D8D"/>
    <w:rsid w:val="00F5336B"/>
    <w:rsid w:val="00F5350E"/>
    <w:rsid w:val="00F53CDE"/>
    <w:rsid w:val="00F54067"/>
    <w:rsid w:val="00F54074"/>
    <w:rsid w:val="00F548A6"/>
    <w:rsid w:val="00F54D17"/>
    <w:rsid w:val="00F55413"/>
    <w:rsid w:val="00F55A19"/>
    <w:rsid w:val="00F5662A"/>
    <w:rsid w:val="00F57121"/>
    <w:rsid w:val="00F57143"/>
    <w:rsid w:val="00F57236"/>
    <w:rsid w:val="00F5742E"/>
    <w:rsid w:val="00F57722"/>
    <w:rsid w:val="00F5772A"/>
    <w:rsid w:val="00F57771"/>
    <w:rsid w:val="00F60132"/>
    <w:rsid w:val="00F6075F"/>
    <w:rsid w:val="00F60A3D"/>
    <w:rsid w:val="00F60C2F"/>
    <w:rsid w:val="00F612AA"/>
    <w:rsid w:val="00F61418"/>
    <w:rsid w:val="00F61626"/>
    <w:rsid w:val="00F61BF0"/>
    <w:rsid w:val="00F61F88"/>
    <w:rsid w:val="00F61FBF"/>
    <w:rsid w:val="00F621E1"/>
    <w:rsid w:val="00F62C85"/>
    <w:rsid w:val="00F62D1E"/>
    <w:rsid w:val="00F63949"/>
    <w:rsid w:val="00F644AA"/>
    <w:rsid w:val="00F6481C"/>
    <w:rsid w:val="00F64A9F"/>
    <w:rsid w:val="00F6518A"/>
    <w:rsid w:val="00F65322"/>
    <w:rsid w:val="00F656D0"/>
    <w:rsid w:val="00F65B9D"/>
    <w:rsid w:val="00F65BDE"/>
    <w:rsid w:val="00F65E63"/>
    <w:rsid w:val="00F663A6"/>
    <w:rsid w:val="00F66A2C"/>
    <w:rsid w:val="00F66A98"/>
    <w:rsid w:val="00F67975"/>
    <w:rsid w:val="00F70E69"/>
    <w:rsid w:val="00F71302"/>
    <w:rsid w:val="00F71BE5"/>
    <w:rsid w:val="00F71F0D"/>
    <w:rsid w:val="00F720E5"/>
    <w:rsid w:val="00F72246"/>
    <w:rsid w:val="00F72247"/>
    <w:rsid w:val="00F7249F"/>
    <w:rsid w:val="00F72775"/>
    <w:rsid w:val="00F728A5"/>
    <w:rsid w:val="00F7332B"/>
    <w:rsid w:val="00F73332"/>
    <w:rsid w:val="00F73435"/>
    <w:rsid w:val="00F73C68"/>
    <w:rsid w:val="00F740A3"/>
    <w:rsid w:val="00F74362"/>
    <w:rsid w:val="00F7443C"/>
    <w:rsid w:val="00F74605"/>
    <w:rsid w:val="00F74B27"/>
    <w:rsid w:val="00F74D47"/>
    <w:rsid w:val="00F74E70"/>
    <w:rsid w:val="00F74F41"/>
    <w:rsid w:val="00F75758"/>
    <w:rsid w:val="00F75776"/>
    <w:rsid w:val="00F75BA5"/>
    <w:rsid w:val="00F75C87"/>
    <w:rsid w:val="00F76097"/>
    <w:rsid w:val="00F76734"/>
    <w:rsid w:val="00F76FD0"/>
    <w:rsid w:val="00F771B9"/>
    <w:rsid w:val="00F77721"/>
    <w:rsid w:val="00F77844"/>
    <w:rsid w:val="00F77972"/>
    <w:rsid w:val="00F77F63"/>
    <w:rsid w:val="00F803F7"/>
    <w:rsid w:val="00F8085F"/>
    <w:rsid w:val="00F80D84"/>
    <w:rsid w:val="00F80E72"/>
    <w:rsid w:val="00F81393"/>
    <w:rsid w:val="00F815D2"/>
    <w:rsid w:val="00F81718"/>
    <w:rsid w:val="00F81B26"/>
    <w:rsid w:val="00F822A6"/>
    <w:rsid w:val="00F829C5"/>
    <w:rsid w:val="00F83430"/>
    <w:rsid w:val="00F8389D"/>
    <w:rsid w:val="00F83C1D"/>
    <w:rsid w:val="00F8467B"/>
    <w:rsid w:val="00F84F3D"/>
    <w:rsid w:val="00F85220"/>
    <w:rsid w:val="00F85495"/>
    <w:rsid w:val="00F85EB4"/>
    <w:rsid w:val="00F86061"/>
    <w:rsid w:val="00F860AE"/>
    <w:rsid w:val="00F861AB"/>
    <w:rsid w:val="00F8671E"/>
    <w:rsid w:val="00F868F1"/>
    <w:rsid w:val="00F86D76"/>
    <w:rsid w:val="00F8717B"/>
    <w:rsid w:val="00F8750B"/>
    <w:rsid w:val="00F87770"/>
    <w:rsid w:val="00F87A2F"/>
    <w:rsid w:val="00F87D2D"/>
    <w:rsid w:val="00F87F59"/>
    <w:rsid w:val="00F90368"/>
    <w:rsid w:val="00F906F3"/>
    <w:rsid w:val="00F90891"/>
    <w:rsid w:val="00F90D06"/>
    <w:rsid w:val="00F915DE"/>
    <w:rsid w:val="00F91B3E"/>
    <w:rsid w:val="00F92BDB"/>
    <w:rsid w:val="00F93339"/>
    <w:rsid w:val="00F93498"/>
    <w:rsid w:val="00F93915"/>
    <w:rsid w:val="00F93C49"/>
    <w:rsid w:val="00F93E19"/>
    <w:rsid w:val="00F9421B"/>
    <w:rsid w:val="00F94499"/>
    <w:rsid w:val="00F9529C"/>
    <w:rsid w:val="00F95585"/>
    <w:rsid w:val="00F95711"/>
    <w:rsid w:val="00F962F7"/>
    <w:rsid w:val="00F978C8"/>
    <w:rsid w:val="00F97E5D"/>
    <w:rsid w:val="00FA02D6"/>
    <w:rsid w:val="00FA08B5"/>
    <w:rsid w:val="00FA09F0"/>
    <w:rsid w:val="00FA0C1F"/>
    <w:rsid w:val="00FA0FA7"/>
    <w:rsid w:val="00FA14E3"/>
    <w:rsid w:val="00FA1773"/>
    <w:rsid w:val="00FA185C"/>
    <w:rsid w:val="00FA18A6"/>
    <w:rsid w:val="00FA1C2C"/>
    <w:rsid w:val="00FA1EF5"/>
    <w:rsid w:val="00FA2184"/>
    <w:rsid w:val="00FA23C1"/>
    <w:rsid w:val="00FA2530"/>
    <w:rsid w:val="00FA28CE"/>
    <w:rsid w:val="00FA2A2C"/>
    <w:rsid w:val="00FA2B2B"/>
    <w:rsid w:val="00FA3277"/>
    <w:rsid w:val="00FA394F"/>
    <w:rsid w:val="00FA3D10"/>
    <w:rsid w:val="00FA3F42"/>
    <w:rsid w:val="00FA469D"/>
    <w:rsid w:val="00FA4FEA"/>
    <w:rsid w:val="00FA54BE"/>
    <w:rsid w:val="00FA5B35"/>
    <w:rsid w:val="00FA5D88"/>
    <w:rsid w:val="00FA5E94"/>
    <w:rsid w:val="00FA5F19"/>
    <w:rsid w:val="00FA62FE"/>
    <w:rsid w:val="00FA6D23"/>
    <w:rsid w:val="00FA6E0E"/>
    <w:rsid w:val="00FA721A"/>
    <w:rsid w:val="00FA77D6"/>
    <w:rsid w:val="00FA79A9"/>
    <w:rsid w:val="00FA7BB4"/>
    <w:rsid w:val="00FB038B"/>
    <w:rsid w:val="00FB050C"/>
    <w:rsid w:val="00FB053B"/>
    <w:rsid w:val="00FB06E0"/>
    <w:rsid w:val="00FB15A9"/>
    <w:rsid w:val="00FB16B0"/>
    <w:rsid w:val="00FB2721"/>
    <w:rsid w:val="00FB2B09"/>
    <w:rsid w:val="00FB307C"/>
    <w:rsid w:val="00FB3B7E"/>
    <w:rsid w:val="00FB41B0"/>
    <w:rsid w:val="00FB423D"/>
    <w:rsid w:val="00FB4870"/>
    <w:rsid w:val="00FB4876"/>
    <w:rsid w:val="00FB4F14"/>
    <w:rsid w:val="00FB6769"/>
    <w:rsid w:val="00FB6DDE"/>
    <w:rsid w:val="00FC0015"/>
    <w:rsid w:val="00FC087A"/>
    <w:rsid w:val="00FC1461"/>
    <w:rsid w:val="00FC152D"/>
    <w:rsid w:val="00FC17A7"/>
    <w:rsid w:val="00FC18E1"/>
    <w:rsid w:val="00FC209B"/>
    <w:rsid w:val="00FC2328"/>
    <w:rsid w:val="00FC2466"/>
    <w:rsid w:val="00FC24D0"/>
    <w:rsid w:val="00FC318B"/>
    <w:rsid w:val="00FC3AE7"/>
    <w:rsid w:val="00FC41FB"/>
    <w:rsid w:val="00FC43EE"/>
    <w:rsid w:val="00FC489C"/>
    <w:rsid w:val="00FC4A80"/>
    <w:rsid w:val="00FC5352"/>
    <w:rsid w:val="00FC58D6"/>
    <w:rsid w:val="00FC5F80"/>
    <w:rsid w:val="00FC6192"/>
    <w:rsid w:val="00FC6710"/>
    <w:rsid w:val="00FC7B52"/>
    <w:rsid w:val="00FC7E07"/>
    <w:rsid w:val="00FC7E2A"/>
    <w:rsid w:val="00FD0541"/>
    <w:rsid w:val="00FD0643"/>
    <w:rsid w:val="00FD1188"/>
    <w:rsid w:val="00FD13FB"/>
    <w:rsid w:val="00FD1957"/>
    <w:rsid w:val="00FD1B61"/>
    <w:rsid w:val="00FD1BED"/>
    <w:rsid w:val="00FD1CE7"/>
    <w:rsid w:val="00FD2C1C"/>
    <w:rsid w:val="00FD2E64"/>
    <w:rsid w:val="00FD34AC"/>
    <w:rsid w:val="00FD3F62"/>
    <w:rsid w:val="00FD4061"/>
    <w:rsid w:val="00FD473F"/>
    <w:rsid w:val="00FD4B9D"/>
    <w:rsid w:val="00FD4F7F"/>
    <w:rsid w:val="00FD4FFA"/>
    <w:rsid w:val="00FD5B18"/>
    <w:rsid w:val="00FD5E99"/>
    <w:rsid w:val="00FD5ED8"/>
    <w:rsid w:val="00FD623A"/>
    <w:rsid w:val="00FD6F6D"/>
    <w:rsid w:val="00FD79F7"/>
    <w:rsid w:val="00FD7D8A"/>
    <w:rsid w:val="00FE010D"/>
    <w:rsid w:val="00FE01CF"/>
    <w:rsid w:val="00FE03F1"/>
    <w:rsid w:val="00FE10B5"/>
    <w:rsid w:val="00FE13DB"/>
    <w:rsid w:val="00FE1895"/>
    <w:rsid w:val="00FE1CC2"/>
    <w:rsid w:val="00FE2208"/>
    <w:rsid w:val="00FE29B3"/>
    <w:rsid w:val="00FE2CC0"/>
    <w:rsid w:val="00FE2EC2"/>
    <w:rsid w:val="00FE32FC"/>
    <w:rsid w:val="00FE3994"/>
    <w:rsid w:val="00FE405A"/>
    <w:rsid w:val="00FE429F"/>
    <w:rsid w:val="00FE4452"/>
    <w:rsid w:val="00FE45FE"/>
    <w:rsid w:val="00FE4703"/>
    <w:rsid w:val="00FE4F10"/>
    <w:rsid w:val="00FE538D"/>
    <w:rsid w:val="00FE540A"/>
    <w:rsid w:val="00FE5FA2"/>
    <w:rsid w:val="00FE616A"/>
    <w:rsid w:val="00FE71A6"/>
    <w:rsid w:val="00FF04A4"/>
    <w:rsid w:val="00FF0627"/>
    <w:rsid w:val="00FF0814"/>
    <w:rsid w:val="00FF0911"/>
    <w:rsid w:val="00FF0CB7"/>
    <w:rsid w:val="00FF16A4"/>
    <w:rsid w:val="00FF1AAE"/>
    <w:rsid w:val="00FF1AC1"/>
    <w:rsid w:val="00FF1CF2"/>
    <w:rsid w:val="00FF248C"/>
    <w:rsid w:val="00FF2550"/>
    <w:rsid w:val="00FF29BC"/>
    <w:rsid w:val="00FF334F"/>
    <w:rsid w:val="00FF398A"/>
    <w:rsid w:val="00FF4036"/>
    <w:rsid w:val="00FF430D"/>
    <w:rsid w:val="00FF482C"/>
    <w:rsid w:val="00FF490A"/>
    <w:rsid w:val="00FF4C73"/>
    <w:rsid w:val="00FF4E64"/>
    <w:rsid w:val="00FF4EA5"/>
    <w:rsid w:val="00FF5706"/>
    <w:rsid w:val="00FF5BEF"/>
    <w:rsid w:val="00FF5E9D"/>
    <w:rsid w:val="00FF65E5"/>
    <w:rsid w:val="00FF66EC"/>
    <w:rsid w:val="00FF6814"/>
    <w:rsid w:val="00FF6997"/>
    <w:rsid w:val="00FF70B3"/>
    <w:rsid w:val="00FF757C"/>
    <w:rsid w:val="00FF7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76A0B97-87FB-4CFE-8F5F-6BDE6F2B53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onsolas" w:eastAsia="宋体" w:hAnsi="Consolas" w:cs="Arial"/>
        <w:kern w:val="2"/>
        <w:sz w:val="24"/>
        <w:szCs w:val="24"/>
        <w:lang w:val="en-US" w:eastAsia="zh-CN" w:bidi="ar-SA"/>
      </w:rPr>
    </w:rPrDefault>
    <w:pPrDefault>
      <w:pPr>
        <w:spacing w:line="300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61FBF"/>
    <w:pPr>
      <w:ind w:firstLineChars="200" w:firstLine="200"/>
    </w:pPr>
  </w:style>
  <w:style w:type="paragraph" w:styleId="1">
    <w:name w:val="heading 1"/>
    <w:basedOn w:val="a"/>
    <w:next w:val="a"/>
    <w:link w:val="10"/>
    <w:uiPriority w:val="9"/>
    <w:qFormat/>
    <w:rsid w:val="006A32E8"/>
    <w:pPr>
      <w:keepNext/>
      <w:keepLines/>
      <w:snapToGrid w:val="0"/>
      <w:spacing w:afterLines="100" w:after="100"/>
      <w:ind w:firstLineChars="0" w:firstLine="0"/>
      <w:jc w:val="center"/>
      <w:outlineLvl w:val="0"/>
    </w:pPr>
    <w:rPr>
      <w:rFonts w:ascii="等线" w:eastAsia="幼圆" w:hAnsi="等线"/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1DDC"/>
    <w:pPr>
      <w:keepNext/>
      <w:keepLines/>
      <w:snapToGrid w:val="0"/>
      <w:spacing w:afterLines="100" w:after="100"/>
      <w:ind w:firstLineChars="0" w:firstLine="0"/>
      <w:jc w:val="center"/>
      <w:outlineLvl w:val="1"/>
    </w:pPr>
    <w:rPr>
      <w:rFonts w:ascii="等线" w:eastAsia="等线" w:hAnsi="等线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07D8F"/>
    <w:pPr>
      <w:keepNext/>
      <w:keepLines/>
      <w:autoSpaceDE w:val="0"/>
      <w:autoSpaceDN w:val="0"/>
      <w:ind w:firstLineChars="0" w:firstLine="0"/>
      <w:jc w:val="left"/>
      <w:outlineLvl w:val="2"/>
    </w:pPr>
    <w:rPr>
      <w:rFonts w:ascii="等线" w:hAnsi="等线"/>
      <w:b/>
      <w:bCs/>
      <w:sz w:val="36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42451"/>
    <w:pPr>
      <w:keepNext/>
      <w:keepLines/>
      <w:ind w:firstLineChars="0" w:firstLine="0"/>
      <w:jc w:val="left"/>
      <w:outlineLvl w:val="3"/>
    </w:pPr>
    <w:rPr>
      <w:rFonts w:ascii="等线" w:eastAsia="等线" w:hAnsi="等线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B4FA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B4FA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510FE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815EC1"/>
    <w:pPr>
      <w:ind w:firstLine="420"/>
    </w:pPr>
  </w:style>
  <w:style w:type="paragraph" w:styleId="a5">
    <w:name w:val="header"/>
    <w:basedOn w:val="a"/>
    <w:link w:val="a6"/>
    <w:uiPriority w:val="99"/>
    <w:unhideWhenUsed/>
    <w:rsid w:val="00DE44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E44C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E44C4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E44C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A32E8"/>
    <w:rPr>
      <w:rFonts w:ascii="等线" w:eastAsia="幼圆" w:hAnsi="等线"/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uiPriority w:val="9"/>
    <w:rsid w:val="00311DDC"/>
    <w:rPr>
      <w:rFonts w:ascii="等线" w:eastAsia="等线" w:hAnsi="等线" w:cstheme="majorBidi"/>
      <w:b/>
      <w:bCs/>
      <w:sz w:val="44"/>
      <w:szCs w:val="32"/>
    </w:rPr>
  </w:style>
  <w:style w:type="character" w:customStyle="1" w:styleId="30">
    <w:name w:val="标题 3 字符"/>
    <w:basedOn w:val="a0"/>
    <w:link w:val="3"/>
    <w:uiPriority w:val="9"/>
    <w:rsid w:val="00307D8F"/>
    <w:rPr>
      <w:rFonts w:ascii="等线" w:hAnsi="等线"/>
      <w:b/>
      <w:bCs/>
      <w:sz w:val="36"/>
      <w:szCs w:val="32"/>
    </w:rPr>
  </w:style>
  <w:style w:type="character" w:customStyle="1" w:styleId="50">
    <w:name w:val="标题 5 字符"/>
    <w:basedOn w:val="a0"/>
    <w:link w:val="5"/>
    <w:uiPriority w:val="9"/>
    <w:rsid w:val="00BB4FA0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B4FA0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BB4FA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0"/>
    <w:link w:val="HTML"/>
    <w:uiPriority w:val="99"/>
    <w:rsid w:val="00BB4FA0"/>
    <w:rPr>
      <w:rFonts w:ascii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BB4FA0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BB4FA0"/>
  </w:style>
  <w:style w:type="paragraph" w:styleId="a9">
    <w:name w:val="Normal (Web)"/>
    <w:basedOn w:val="a"/>
    <w:uiPriority w:val="99"/>
    <w:unhideWhenUsed/>
    <w:rsid w:val="00BB4FA0"/>
    <w:pPr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character" w:customStyle="1" w:styleId="hljs-comment">
    <w:name w:val="hljs-comment"/>
    <w:basedOn w:val="a0"/>
    <w:rsid w:val="00BB4FA0"/>
  </w:style>
  <w:style w:type="character" w:customStyle="1" w:styleId="hljs-symbol">
    <w:name w:val="hljs-symbol"/>
    <w:basedOn w:val="a0"/>
    <w:rsid w:val="00BB4FA0"/>
  </w:style>
  <w:style w:type="character" w:customStyle="1" w:styleId="hljs-regexp">
    <w:name w:val="hljs-regexp"/>
    <w:basedOn w:val="a0"/>
    <w:rsid w:val="00BB4FA0"/>
  </w:style>
  <w:style w:type="character" w:customStyle="1" w:styleId="hljs-number">
    <w:name w:val="hljs-number"/>
    <w:basedOn w:val="a0"/>
    <w:rsid w:val="00BB4FA0"/>
  </w:style>
  <w:style w:type="character" w:customStyle="1" w:styleId="hljs-variable">
    <w:name w:val="hljs-variable"/>
    <w:basedOn w:val="a0"/>
    <w:rsid w:val="00BB4FA0"/>
  </w:style>
  <w:style w:type="character" w:customStyle="1" w:styleId="hljs-property">
    <w:name w:val="hljs-property"/>
    <w:basedOn w:val="a0"/>
    <w:rsid w:val="00BB4FA0"/>
  </w:style>
  <w:style w:type="character" w:customStyle="1" w:styleId="hljs-constant">
    <w:name w:val="hljs-constant"/>
    <w:basedOn w:val="a0"/>
    <w:rsid w:val="00BB4FA0"/>
  </w:style>
  <w:style w:type="character" w:customStyle="1" w:styleId="hljs-preprocessor">
    <w:name w:val="hljs-preprocessor"/>
    <w:basedOn w:val="a0"/>
    <w:rsid w:val="00BB4FA0"/>
  </w:style>
  <w:style w:type="character" w:customStyle="1" w:styleId="hljs-string">
    <w:name w:val="hljs-string"/>
    <w:basedOn w:val="a0"/>
    <w:rsid w:val="00BB4FA0"/>
  </w:style>
  <w:style w:type="character" w:customStyle="1" w:styleId="apple-converted-space">
    <w:name w:val="apple-converted-space"/>
    <w:basedOn w:val="a0"/>
    <w:rsid w:val="00BB4FA0"/>
  </w:style>
  <w:style w:type="character" w:styleId="aa">
    <w:name w:val="Emphasis"/>
    <w:basedOn w:val="a0"/>
    <w:uiPriority w:val="20"/>
    <w:qFormat/>
    <w:rsid w:val="00BB4FA0"/>
    <w:rPr>
      <w:i/>
      <w:iCs/>
    </w:rPr>
  </w:style>
  <w:style w:type="character" w:customStyle="1" w:styleId="hljs-builtin">
    <w:name w:val="hljs-built_in"/>
    <w:basedOn w:val="a0"/>
    <w:rsid w:val="00BB4FA0"/>
  </w:style>
  <w:style w:type="character" w:customStyle="1" w:styleId="hljs-literal">
    <w:name w:val="hljs-literal"/>
    <w:basedOn w:val="a0"/>
    <w:rsid w:val="00BB4FA0"/>
  </w:style>
  <w:style w:type="character" w:customStyle="1" w:styleId="40">
    <w:name w:val="标题 4 字符"/>
    <w:basedOn w:val="a0"/>
    <w:link w:val="4"/>
    <w:uiPriority w:val="9"/>
    <w:rsid w:val="00242451"/>
    <w:rPr>
      <w:rFonts w:ascii="等线" w:eastAsia="等线" w:hAnsi="等线" w:cstheme="majorBidi"/>
      <w:b/>
      <w:bCs/>
      <w:sz w:val="28"/>
      <w:szCs w:val="28"/>
    </w:rPr>
  </w:style>
  <w:style w:type="table" w:styleId="2-1">
    <w:name w:val="Medium List 2 Accent 1"/>
    <w:basedOn w:val="a1"/>
    <w:uiPriority w:val="66"/>
    <w:rsid w:val="000650CD"/>
    <w:pPr>
      <w:spacing w:line="240" w:lineRule="auto"/>
      <w:jc w:val="left"/>
    </w:pPr>
    <w:rPr>
      <w:rFonts w:asciiTheme="majorHAnsi" w:eastAsiaTheme="majorEastAsia" w:hAnsiTheme="majorHAnsi" w:cstheme="majorBidi"/>
      <w:color w:val="000000" w:themeColor="text1"/>
      <w:kern w:val="0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ab">
    <w:name w:val="Light List"/>
    <w:basedOn w:val="a1"/>
    <w:uiPriority w:val="61"/>
    <w:rsid w:val="000650CD"/>
    <w:pPr>
      <w:spacing w:line="240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c">
    <w:name w:val="Table Grid"/>
    <w:basedOn w:val="a1"/>
    <w:uiPriority w:val="59"/>
    <w:rsid w:val="009A2C43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9A2C43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d">
    <w:name w:val="Balloon Text"/>
    <w:basedOn w:val="a"/>
    <w:link w:val="ae"/>
    <w:uiPriority w:val="99"/>
    <w:semiHidden/>
    <w:unhideWhenUsed/>
    <w:rsid w:val="00030009"/>
    <w:pPr>
      <w:spacing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030009"/>
    <w:rPr>
      <w:sz w:val="18"/>
      <w:szCs w:val="18"/>
    </w:rPr>
  </w:style>
  <w:style w:type="character" w:styleId="af">
    <w:name w:val="Unresolved Mention"/>
    <w:basedOn w:val="a0"/>
    <w:uiPriority w:val="99"/>
    <w:semiHidden/>
    <w:unhideWhenUsed/>
    <w:rsid w:val="002C54A7"/>
    <w:rPr>
      <w:color w:val="808080"/>
      <w:shd w:val="clear" w:color="auto" w:fill="E6E6E6"/>
    </w:rPr>
  </w:style>
  <w:style w:type="character" w:customStyle="1" w:styleId="b">
    <w:name w:val="b"/>
    <w:basedOn w:val="a0"/>
    <w:rsid w:val="00553786"/>
  </w:style>
  <w:style w:type="character" w:customStyle="1" w:styleId="blockinner">
    <w:name w:val="blockinner"/>
    <w:basedOn w:val="a0"/>
    <w:rsid w:val="00553786"/>
  </w:style>
  <w:style w:type="character" w:customStyle="1" w:styleId="k">
    <w:name w:val="k"/>
    <w:basedOn w:val="a0"/>
    <w:rsid w:val="00553786"/>
  </w:style>
  <w:style w:type="character" w:customStyle="1" w:styleId="n">
    <w:name w:val="n"/>
    <w:basedOn w:val="a0"/>
    <w:rsid w:val="00553786"/>
  </w:style>
  <w:style w:type="character" w:customStyle="1" w:styleId="s">
    <w:name w:val="s"/>
    <w:basedOn w:val="a0"/>
    <w:rsid w:val="0055378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87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731605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0147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817804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795275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47097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96195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314970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570347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046843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755696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70373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99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76901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0248384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579331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16977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946779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02538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730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64936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029909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273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83860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106277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230836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531889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1967978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048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510419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104781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23078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757848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808131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275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083053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419848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2283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044567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5337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915833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370193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7116044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98768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909303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968110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767933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786020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3729541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165235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40698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2160450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96412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924173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5394014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247784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1873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62080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29175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574278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0456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6350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6609399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014367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277034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19169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46050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041643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17239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9450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8489779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5038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947647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28383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433672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30891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61243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19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5556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837662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08662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853792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957414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5268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2240131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313540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172014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46509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37439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64242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174716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31371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0462492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327524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90117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60105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93465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929750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32357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563889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7225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8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731287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88467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207776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695935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908918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1739738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5251555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4290866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4967962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3487140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6372240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600348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1470299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5903969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8131526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738050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2109654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2679326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11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990997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26121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80863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010135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0465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405605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92163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80665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32148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74780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46406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8191989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04745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3562740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20686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043826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90517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072304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1342549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22317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205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610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166826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639083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868132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782473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170770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285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351661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63576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68577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842919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254703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056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233957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07584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155453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844919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22848">
              <w:marLeft w:val="-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368345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4274918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72446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37648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680510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569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139573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532905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2926671">
                  <w:marLeft w:val="-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378469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2297472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4916299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61800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302853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00916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12490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hyperlink" Target="http://news.timedg.com/2017-09/23/20625310.shtml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hyperlink" Target="http://news.timedg.com/2017-09/23/20625310.shtml" TargetMode="External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hyperlink" Target="https://bussiness-integration.ubtrobot.com/translation/v1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7.vsdx"/><Relationship Id="rId32" Type="http://schemas.openxmlformats.org/officeDocument/2006/relationships/hyperlink" Target="http://news.timedg.com/2017-09/23/20625310.shtml" TargetMode="External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9.vsdx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hyperlink" Target="http://news.timedg.com/2017-09/23/20625310.shtml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2.emf"/><Relationship Id="rId30" Type="http://schemas.openxmlformats.org/officeDocument/2006/relationships/hyperlink" Target="https://bussiness-integration.ubtrobot.com/news/v1" TargetMode="External"/><Relationship Id="rId35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44D4AA-D03E-4364-B202-F0BD9795EF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3</TotalTime>
  <Pages>21</Pages>
  <Words>3084</Words>
  <Characters>4104</Characters>
  <Application>Microsoft Office Word</Application>
  <DocSecurity>0</DocSecurity>
  <Lines>410</Lines>
  <Paragraphs>399</Paragraphs>
  <ScaleCrop>false</ScaleCrop>
  <Company/>
  <LinksUpToDate>false</LinksUpToDate>
  <CharactersWithSpaces>6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in6tu</dc:creator>
  <cp:lastModifiedBy>Qing</cp:lastModifiedBy>
  <cp:revision>12695</cp:revision>
  <dcterms:created xsi:type="dcterms:W3CDTF">2016-08-03T06:38:00Z</dcterms:created>
  <dcterms:modified xsi:type="dcterms:W3CDTF">2017-09-25T10:36:00Z</dcterms:modified>
</cp:coreProperties>
</file>